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EDC9E0" w14:textId="77777777" w:rsidR="00F05A68" w:rsidRPr="007A1D37" w:rsidRDefault="00F05A68" w:rsidP="00E52676">
      <w:pPr>
        <w:tabs>
          <w:tab w:val="left" w:pos="2160"/>
        </w:tabs>
        <w:spacing w:after="360"/>
        <w:rPr>
          <w:b/>
          <w:color w:val="000099"/>
          <w:sz w:val="36"/>
        </w:rPr>
      </w:pPr>
      <w:r w:rsidRPr="00931410">
        <w:rPr>
          <w:b/>
          <w:i/>
          <w:color w:val="FF0000"/>
          <w:sz w:val="44"/>
          <w:szCs w:val="40"/>
        </w:rPr>
        <w:t>Solution</w:t>
      </w:r>
      <w:r>
        <w:tab/>
      </w:r>
      <w:r w:rsidR="00E52676" w:rsidRPr="00CB6B7B">
        <w:rPr>
          <w:b/>
          <w:i/>
          <w:color w:val="000099"/>
          <w:sz w:val="32"/>
        </w:rPr>
        <w:t>Section</w:t>
      </w:r>
      <w:r w:rsidR="00E52676">
        <w:rPr>
          <w:b/>
          <w:i/>
          <w:color w:val="000099"/>
          <w:sz w:val="32"/>
        </w:rPr>
        <w:t xml:space="preserve"> </w:t>
      </w:r>
      <w:r w:rsidR="00E52676">
        <w:rPr>
          <w:b/>
          <w:color w:val="000099"/>
          <w:sz w:val="36"/>
          <w:szCs w:val="36"/>
        </w:rPr>
        <w:t xml:space="preserve">1.7 </w:t>
      </w:r>
      <w:r w:rsidR="00E52676" w:rsidRPr="00CB6B7B">
        <w:rPr>
          <w:b/>
          <w:color w:val="000099"/>
          <w:sz w:val="36"/>
          <w:szCs w:val="36"/>
        </w:rPr>
        <w:t>–</w:t>
      </w:r>
      <w:r w:rsidR="00E52676">
        <w:rPr>
          <w:b/>
          <w:color w:val="000099"/>
          <w:sz w:val="36"/>
          <w:szCs w:val="36"/>
        </w:rPr>
        <w:t xml:space="preserve"> </w:t>
      </w:r>
      <w:r w:rsidR="00E52676" w:rsidRPr="00B61FF6">
        <w:rPr>
          <w:b/>
          <w:color w:val="000099"/>
          <w:sz w:val="32"/>
          <w:szCs w:val="36"/>
        </w:rPr>
        <w:t xml:space="preserve">Length </w:t>
      </w:r>
      <w:r w:rsidR="00E52676">
        <w:rPr>
          <w:b/>
          <w:color w:val="000099"/>
          <w:sz w:val="32"/>
          <w:szCs w:val="36"/>
        </w:rPr>
        <w:t>of Curves</w:t>
      </w:r>
    </w:p>
    <w:p w14:paraId="69666319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17F4B649" w14:textId="77777777" w:rsidR="00F05A68" w:rsidRDefault="00F05A68" w:rsidP="009D6DD6">
      <w:pPr>
        <w:spacing w:line="360" w:lineRule="auto"/>
      </w:pPr>
      <w:r>
        <w:t>Find the curve’s unit tangent vector. Also, find the length of the indicated portion of the curve</w:t>
      </w:r>
    </w:p>
    <w:p w14:paraId="2201E032" w14:textId="77777777" w:rsidR="00F05A68" w:rsidRPr="00871361" w:rsidRDefault="005A0B4A" w:rsidP="00811CD3">
      <w:pPr>
        <w:ind w:left="720"/>
        <w:rPr>
          <w:position w:val="-14"/>
        </w:rPr>
      </w:pPr>
      <w:r w:rsidRPr="005A0B4A">
        <w:rPr>
          <w:position w:val="-14"/>
        </w:rPr>
        <w:object w:dxaOrig="4680" w:dyaOrig="420" w14:anchorId="06F596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21pt" o:ole="">
            <v:imagedata r:id="rId8" o:title=""/>
          </v:shape>
          <o:OLEObject Type="Embed" ProgID="Equation.DSMT4" ShapeID="_x0000_i1025" DrawAspect="Content" ObjectID="_1648545794" r:id="rId9"/>
        </w:object>
      </w:r>
    </w:p>
    <w:p w14:paraId="3D029131" w14:textId="77777777" w:rsidR="00F05A68" w:rsidRPr="008B7F34" w:rsidRDefault="00F05A68" w:rsidP="00116D82">
      <w:pPr>
        <w:spacing w:before="80" w:line="360" w:lineRule="auto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2688D307" w14:textId="77777777" w:rsidR="00F05A68" w:rsidRDefault="005A0B4A" w:rsidP="00F05A68">
      <w:pPr>
        <w:spacing w:line="360" w:lineRule="auto"/>
        <w:ind w:left="360"/>
        <w:rPr>
          <w:position w:val="-24"/>
        </w:rPr>
      </w:pPr>
      <w:r w:rsidRPr="005A0B4A">
        <w:rPr>
          <w:position w:val="-20"/>
        </w:rPr>
        <w:object w:dxaOrig="4200" w:dyaOrig="520" w14:anchorId="168A7F77">
          <v:shape id="_x0000_i1026" type="#_x0000_t75" style="width:210pt;height:26.4pt" o:ole="">
            <v:imagedata r:id="rId10" o:title=""/>
          </v:shape>
          <o:OLEObject Type="Embed" ProgID="Equation.DSMT4" ShapeID="_x0000_i1026" DrawAspect="Content" ObjectID="_1648545795" r:id="rId11"/>
        </w:object>
      </w:r>
    </w:p>
    <w:p w14:paraId="6A147F4B" w14:textId="77777777" w:rsidR="00F05A68" w:rsidRDefault="005A0B4A" w:rsidP="000844D0">
      <w:pPr>
        <w:ind w:left="360"/>
      </w:pPr>
      <w:r w:rsidRPr="005A0B4A">
        <w:rPr>
          <w:position w:val="-14"/>
        </w:rPr>
        <w:object w:dxaOrig="2700" w:dyaOrig="520" w14:anchorId="5A48ACAE">
          <v:shape id="_x0000_i1027" type="#_x0000_t75" style="width:135pt;height:26.4pt" o:ole="">
            <v:imagedata r:id="rId12" o:title=""/>
          </v:shape>
          <o:OLEObject Type="Embed" ProgID="Equation.DSMT4" ShapeID="_x0000_i1027" DrawAspect="Content" ObjectID="_1648545796" r:id="rId13"/>
        </w:object>
      </w:r>
    </w:p>
    <w:p w14:paraId="2F645297" w14:textId="77777777" w:rsidR="00EF6D43" w:rsidRDefault="00EF6D43" w:rsidP="00EF6D43">
      <w:pPr>
        <w:tabs>
          <w:tab w:val="left" w:pos="630"/>
        </w:tabs>
        <w:ind w:left="360"/>
      </w:pPr>
      <w:r>
        <w:tab/>
      </w:r>
      <w:r w:rsidR="005A0B4A" w:rsidRPr="005A0B4A">
        <w:rPr>
          <w:position w:val="-8"/>
        </w:rPr>
        <w:object w:dxaOrig="920" w:dyaOrig="360" w14:anchorId="31156EBF">
          <v:shape id="_x0000_i1028" type="#_x0000_t75" style="width:45.6pt;height:18pt" o:ole="">
            <v:imagedata r:id="rId14" o:title=""/>
          </v:shape>
          <o:OLEObject Type="Embed" ProgID="Equation.DSMT4" ShapeID="_x0000_i1028" DrawAspect="Content" ObjectID="_1648545797" r:id="rId15"/>
        </w:object>
      </w:r>
    </w:p>
    <w:p w14:paraId="36C12560" w14:textId="77777777" w:rsidR="00EF6D43" w:rsidRDefault="00EF6D43" w:rsidP="00EF6D43">
      <w:pPr>
        <w:tabs>
          <w:tab w:val="left" w:pos="630"/>
        </w:tabs>
        <w:spacing w:line="360" w:lineRule="auto"/>
        <w:ind w:left="360"/>
        <w:rPr>
          <w:position w:val="-14"/>
        </w:rPr>
      </w:pPr>
      <w:r>
        <w:tab/>
      </w:r>
      <w:r w:rsidR="005A0B4A" w:rsidRPr="005A0B4A">
        <w:rPr>
          <w:position w:val="-10"/>
        </w:rPr>
        <w:object w:dxaOrig="499" w:dyaOrig="340" w14:anchorId="1E465F91">
          <v:shape id="_x0000_i1029" type="#_x0000_t75" style="width:24.6pt;height:17.4pt" o:ole="">
            <v:imagedata r:id="rId16" o:title=""/>
          </v:shape>
          <o:OLEObject Type="Embed" ProgID="Equation.DSMT4" ShapeID="_x0000_i1029" DrawAspect="Content" ObjectID="_1648545798" r:id="rId17"/>
        </w:object>
      </w:r>
      <w:r>
        <w:t xml:space="preserve"> </w:t>
      </w:r>
    </w:p>
    <w:p w14:paraId="2AC3A865" w14:textId="77777777" w:rsidR="00F05A68" w:rsidRDefault="005A0B4A" w:rsidP="00EF6D43">
      <w:pPr>
        <w:spacing w:line="360" w:lineRule="auto"/>
        <w:ind w:left="360"/>
      </w:pPr>
      <w:r w:rsidRPr="005A0B4A">
        <w:rPr>
          <w:position w:val="-30"/>
        </w:rPr>
        <w:object w:dxaOrig="3660" w:dyaOrig="700" w14:anchorId="0CCD10C6">
          <v:shape id="_x0000_i1030" type="#_x0000_t75" style="width:183pt;height:35.4pt" o:ole="">
            <v:imagedata r:id="rId18" o:title=""/>
          </v:shape>
          <o:OLEObject Type="Embed" ProgID="Equation.DSMT4" ShapeID="_x0000_i1030" DrawAspect="Content" ObjectID="_1648545799" r:id="rId19"/>
        </w:object>
      </w:r>
    </w:p>
    <w:p w14:paraId="2F200056" w14:textId="77777777" w:rsidR="00F05A68" w:rsidRDefault="00F05A68" w:rsidP="00EF6D43">
      <w:pPr>
        <w:ind w:left="360"/>
      </w:pPr>
      <w:r w:rsidRPr="00F54C3A">
        <w:rPr>
          <w:i/>
        </w:rPr>
        <w:t>Length</w:t>
      </w:r>
      <w:r w:rsidRPr="002347DE">
        <w:t xml:space="preserve">: </w:t>
      </w:r>
      <w:r w:rsidR="005A0B4A" w:rsidRPr="005A0B4A">
        <w:rPr>
          <w:position w:val="-36"/>
        </w:rPr>
        <w:object w:dxaOrig="1660" w:dyaOrig="900" w14:anchorId="32094044">
          <v:shape id="_x0000_i1031" type="#_x0000_t75" style="width:83.4pt;height:45pt" o:ole="">
            <v:imagedata r:id="rId20" o:title=""/>
          </v:shape>
          <o:OLEObject Type="Embed" ProgID="Equation.DSMT4" ShapeID="_x0000_i1031" DrawAspect="Content" ObjectID="_1648545800" r:id="rId21"/>
        </w:object>
      </w:r>
    </w:p>
    <w:p w14:paraId="79B9AE51" w14:textId="77777777" w:rsidR="00EF6D43" w:rsidRDefault="00EF6D43" w:rsidP="00EF6D43">
      <w:pPr>
        <w:tabs>
          <w:tab w:val="left" w:pos="1350"/>
        </w:tabs>
        <w:ind w:left="360"/>
      </w:pPr>
      <w:r>
        <w:tab/>
      </w:r>
      <w:r w:rsidR="005A0B4A" w:rsidRPr="005A0B4A">
        <w:rPr>
          <w:position w:val="-36"/>
        </w:rPr>
        <w:object w:dxaOrig="1060" w:dyaOrig="900" w14:anchorId="27F33D5B">
          <v:shape id="_x0000_i1032" type="#_x0000_t75" style="width:53.4pt;height:45pt" o:ole="">
            <v:imagedata r:id="rId22" o:title=""/>
          </v:shape>
          <o:OLEObject Type="Embed" ProgID="Equation.DSMT4" ShapeID="_x0000_i1032" DrawAspect="Content" ObjectID="_1648545801" r:id="rId23"/>
        </w:object>
      </w:r>
    </w:p>
    <w:p w14:paraId="636159C7" w14:textId="77777777" w:rsidR="00EF6D43" w:rsidRDefault="00EF6D43" w:rsidP="00EF6D43">
      <w:pPr>
        <w:tabs>
          <w:tab w:val="left" w:pos="1350"/>
        </w:tabs>
        <w:spacing w:line="360" w:lineRule="auto"/>
        <w:ind w:left="360"/>
      </w:pPr>
      <w:r>
        <w:tab/>
      </w:r>
      <w:r w:rsidR="005A0B4A" w:rsidRPr="005A0B4A">
        <w:rPr>
          <w:position w:val="-30"/>
        </w:rPr>
        <w:object w:dxaOrig="740" w:dyaOrig="720" w14:anchorId="39859EEE">
          <v:shape id="_x0000_i1033" type="#_x0000_t75" style="width:36.6pt;height:36pt" o:ole="">
            <v:imagedata r:id="rId24" o:title=""/>
          </v:shape>
          <o:OLEObject Type="Embed" ProgID="Equation.DSMT4" ShapeID="_x0000_i1033" DrawAspect="Content" ObjectID="_1648545802" r:id="rId25"/>
        </w:object>
      </w:r>
    </w:p>
    <w:p w14:paraId="28BE06FA" w14:textId="77777777" w:rsidR="00EF6D43" w:rsidRDefault="00EF6D43" w:rsidP="00EF6D43">
      <w:pPr>
        <w:tabs>
          <w:tab w:val="left" w:pos="1350"/>
        </w:tabs>
        <w:spacing w:line="240" w:lineRule="auto"/>
        <w:ind w:left="360"/>
        <w:rPr>
          <w:position w:val="-48"/>
        </w:rPr>
      </w:pPr>
      <w:r>
        <w:tab/>
      </w:r>
      <w:r w:rsidR="005A0B4A" w:rsidRPr="005A0B4A">
        <w:rPr>
          <w:position w:val="-10"/>
        </w:rPr>
        <w:object w:dxaOrig="660" w:dyaOrig="340" w14:anchorId="562EE641">
          <v:shape id="_x0000_i1034" type="#_x0000_t75" style="width:33pt;height:17.4pt" o:ole="">
            <v:imagedata r:id="rId26" o:title=""/>
          </v:shape>
          <o:OLEObject Type="Embed" ProgID="Equation.DSMT4" ShapeID="_x0000_i1034" DrawAspect="Content" ObjectID="_1648545803" r:id="rId27"/>
        </w:object>
      </w:r>
      <w:r>
        <w:t xml:space="preserve"> </w:t>
      </w:r>
    </w:p>
    <w:p w14:paraId="1D1E7CF0" w14:textId="77777777" w:rsidR="00F05A68" w:rsidRDefault="00F05A68" w:rsidP="008E5127"/>
    <w:p w14:paraId="35ABCE0B" w14:textId="77777777" w:rsidR="00F05A68" w:rsidRDefault="00F05A68" w:rsidP="008E5127"/>
    <w:p w14:paraId="1B0C4115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4029883D" w14:textId="77777777" w:rsidR="00F05A68" w:rsidRDefault="00F05A68" w:rsidP="00220C85">
      <w:pPr>
        <w:spacing w:line="360" w:lineRule="auto"/>
      </w:pPr>
      <w:r>
        <w:t>Find the curve’s unit tangent vector. Also, find the length of the indicated portion of the curve</w:t>
      </w:r>
    </w:p>
    <w:p w14:paraId="145C5C30" w14:textId="77777777" w:rsidR="00F05A68" w:rsidRPr="00871361" w:rsidRDefault="00441B90" w:rsidP="000844D0">
      <w:pPr>
        <w:ind w:left="720"/>
        <w:rPr>
          <w:position w:val="-14"/>
        </w:rPr>
      </w:pPr>
      <w:r w:rsidRPr="005A0B4A">
        <w:rPr>
          <w:position w:val="-20"/>
        </w:rPr>
        <w:object w:dxaOrig="2940" w:dyaOrig="520" w14:anchorId="604424A0">
          <v:shape id="_x0000_i1035" type="#_x0000_t75" style="width:147pt;height:26.4pt" o:ole="">
            <v:imagedata r:id="rId28" o:title=""/>
          </v:shape>
          <o:OLEObject Type="Embed" ProgID="Equation.DSMT4" ShapeID="_x0000_i1035" DrawAspect="Content" ObjectID="_1648545804" r:id="rId29"/>
        </w:object>
      </w:r>
    </w:p>
    <w:p w14:paraId="3649509D" w14:textId="77777777" w:rsidR="00F05A68" w:rsidRPr="008B7F34" w:rsidRDefault="00F05A68" w:rsidP="00811CD3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35A67333" w14:textId="77777777" w:rsidR="00F54C3A" w:rsidRDefault="005A0B4A" w:rsidP="00F54C3A">
      <w:pPr>
        <w:tabs>
          <w:tab w:val="left" w:pos="4320"/>
        </w:tabs>
        <w:ind w:left="360"/>
      </w:pPr>
      <w:r w:rsidRPr="005A0B4A">
        <w:rPr>
          <w:position w:val="-20"/>
        </w:rPr>
        <w:object w:dxaOrig="2200" w:dyaOrig="520" w14:anchorId="313E063C">
          <v:shape id="_x0000_i1036" type="#_x0000_t75" style="width:110.4pt;height:26.4pt" o:ole="">
            <v:imagedata r:id="rId30" o:title=""/>
          </v:shape>
          <o:OLEObject Type="Embed" ProgID="Equation.DSMT4" ShapeID="_x0000_i1036" DrawAspect="Content" ObjectID="_1648545805" r:id="rId31"/>
        </w:object>
      </w:r>
      <w:r w:rsidR="00F54C3A">
        <w:tab/>
      </w:r>
      <w:r w:rsidR="00F54C3A" w:rsidRPr="00F54C3A">
        <w:rPr>
          <w:position w:val="-20"/>
        </w:rPr>
        <w:object w:dxaOrig="1020" w:dyaOrig="520" w14:anchorId="33820C28">
          <v:shape id="_x0000_i1037" type="#_x0000_t75" style="width:51pt;height:26.4pt" o:ole="">
            <v:imagedata r:id="rId32" o:title=""/>
          </v:shape>
          <o:OLEObject Type="Embed" ProgID="Equation.DSMT4" ShapeID="_x0000_i1037" DrawAspect="Content" ObjectID="_1648545806" r:id="rId33"/>
        </w:object>
      </w:r>
    </w:p>
    <w:p w14:paraId="4D9E2F0A" w14:textId="77777777" w:rsidR="00F05A68" w:rsidRDefault="00F54C3A" w:rsidP="000844D0">
      <w:pPr>
        <w:tabs>
          <w:tab w:val="left" w:pos="3600"/>
        </w:tabs>
        <w:ind w:left="360"/>
        <w:rPr>
          <w:position w:val="-14"/>
        </w:rPr>
      </w:pPr>
      <w:r w:rsidRPr="005A0B4A">
        <w:rPr>
          <w:position w:val="-14"/>
        </w:rPr>
        <w:object w:dxaOrig="1100" w:dyaOrig="420" w14:anchorId="1F1924A3">
          <v:shape id="_x0000_i1038" type="#_x0000_t75" style="width:54.6pt;height:21pt" o:ole="">
            <v:imagedata r:id="rId34" o:title=""/>
          </v:shape>
          <o:OLEObject Type="Embed" ProgID="Equation.DSMT4" ShapeID="_x0000_i1038" DrawAspect="Content" ObjectID="_1648545807" r:id="rId35"/>
        </w:object>
      </w:r>
    </w:p>
    <w:p w14:paraId="487F5F5C" w14:textId="77777777" w:rsidR="00F05A68" w:rsidRDefault="00F54C3A" w:rsidP="00F54C3A">
      <w:pPr>
        <w:tabs>
          <w:tab w:val="left" w:pos="4320"/>
        </w:tabs>
        <w:spacing w:line="360" w:lineRule="auto"/>
        <w:ind w:left="360"/>
      </w:pPr>
      <w:r w:rsidRPr="00F54C3A">
        <w:rPr>
          <w:position w:val="-28"/>
        </w:rPr>
        <w:object w:dxaOrig="2220" w:dyaOrig="700" w14:anchorId="229F4D58">
          <v:shape id="_x0000_i1039" type="#_x0000_t75" style="width:111pt;height:35.4pt" o:ole="">
            <v:imagedata r:id="rId36" o:title=""/>
          </v:shape>
          <o:OLEObject Type="Embed" ProgID="Equation.DSMT4" ShapeID="_x0000_i1039" DrawAspect="Content" ObjectID="_1648545808" r:id="rId37"/>
        </w:object>
      </w:r>
      <w:r>
        <w:tab/>
      </w:r>
      <w:r w:rsidRPr="00F54C3A">
        <w:rPr>
          <w:position w:val="-30"/>
        </w:rPr>
        <w:object w:dxaOrig="720" w:dyaOrig="620" w14:anchorId="5466F16C">
          <v:shape id="_x0000_i1040" type="#_x0000_t75" style="width:36pt;height:30.6pt" o:ole="">
            <v:imagedata r:id="rId38" o:title=""/>
          </v:shape>
          <o:OLEObject Type="Embed" ProgID="Equation.DSMT4" ShapeID="_x0000_i1040" DrawAspect="Content" ObjectID="_1648545809" r:id="rId39"/>
        </w:object>
      </w:r>
      <w:r>
        <w:t xml:space="preserve"> </w:t>
      </w:r>
    </w:p>
    <w:p w14:paraId="597A2642" w14:textId="77777777" w:rsidR="00F05A68" w:rsidRDefault="00F05A68" w:rsidP="000844D0">
      <w:pPr>
        <w:ind w:left="360"/>
        <w:rPr>
          <w:position w:val="-48"/>
        </w:rPr>
      </w:pPr>
      <w:r w:rsidRPr="00F54C3A">
        <w:rPr>
          <w:i/>
        </w:rPr>
        <w:t>Length</w:t>
      </w:r>
      <w:r w:rsidRPr="002347DE">
        <w:t xml:space="preserve">: </w:t>
      </w:r>
      <w:r w:rsidR="005A0B4A" w:rsidRPr="005A0B4A">
        <w:rPr>
          <w:position w:val="-36"/>
        </w:rPr>
        <w:object w:dxaOrig="1620" w:dyaOrig="900" w14:anchorId="0C48AEE1">
          <v:shape id="_x0000_i1041" type="#_x0000_t75" style="width:81pt;height:45pt" o:ole="">
            <v:imagedata r:id="rId40" o:title=""/>
          </v:shape>
          <o:OLEObject Type="Embed" ProgID="Equation.DSMT4" ShapeID="_x0000_i1041" DrawAspect="Content" ObjectID="_1648545810" r:id="rId41"/>
        </w:object>
      </w:r>
    </w:p>
    <w:p w14:paraId="3E1AAA03" w14:textId="77777777" w:rsidR="00F05A68" w:rsidRDefault="00F05A68" w:rsidP="000844D0">
      <w:pPr>
        <w:tabs>
          <w:tab w:val="left" w:pos="1260"/>
        </w:tabs>
        <w:ind w:left="360"/>
        <w:rPr>
          <w:position w:val="-48"/>
        </w:rPr>
      </w:pPr>
      <w:r>
        <w:rPr>
          <w:position w:val="-48"/>
        </w:rPr>
        <w:lastRenderedPageBreak/>
        <w:tab/>
      </w:r>
      <w:r w:rsidR="005A0B4A" w:rsidRPr="005A0B4A">
        <w:rPr>
          <w:position w:val="-36"/>
        </w:rPr>
        <w:object w:dxaOrig="1820" w:dyaOrig="900" w14:anchorId="5B699DC4">
          <v:shape id="_x0000_i1042" type="#_x0000_t75" style="width:90.6pt;height:45pt" o:ole="">
            <v:imagedata r:id="rId42" o:title=""/>
          </v:shape>
          <o:OLEObject Type="Embed" ProgID="Equation.DSMT4" ShapeID="_x0000_i1042" DrawAspect="Content" ObjectID="_1648545811" r:id="rId43"/>
        </w:object>
      </w:r>
      <w:r w:rsidR="000844D0">
        <w:rPr>
          <w:position w:val="-48"/>
        </w:rPr>
        <w:tab/>
      </w:r>
      <w:r w:rsidR="000844D0">
        <w:rPr>
          <w:position w:val="-48"/>
        </w:rPr>
        <w:tab/>
      </w:r>
      <w:r>
        <w:rPr>
          <w:position w:val="-48"/>
        </w:rPr>
        <w:tab/>
      </w:r>
      <w:r w:rsidR="005A0B4A" w:rsidRPr="005A0B4A">
        <w:rPr>
          <w:position w:val="-36"/>
        </w:rPr>
        <w:object w:dxaOrig="2360" w:dyaOrig="900" w14:anchorId="7DD65299">
          <v:shape id="_x0000_i1043" type="#_x0000_t75" style="width:117.6pt;height:45pt" o:ole="">
            <v:imagedata r:id="rId44" o:title=""/>
          </v:shape>
          <o:OLEObject Type="Embed" ProgID="Equation.DSMT4" ShapeID="_x0000_i1043" DrawAspect="Content" ObjectID="_1648545812" r:id="rId45"/>
        </w:object>
      </w:r>
    </w:p>
    <w:p w14:paraId="1FF90E7B" w14:textId="77777777" w:rsidR="00F05A68" w:rsidRDefault="00F05A68" w:rsidP="000844D0">
      <w:pPr>
        <w:tabs>
          <w:tab w:val="left" w:pos="1260"/>
        </w:tabs>
        <w:ind w:left="360"/>
        <w:rPr>
          <w:position w:val="-48"/>
        </w:rPr>
      </w:pPr>
      <w:r>
        <w:rPr>
          <w:position w:val="-48"/>
        </w:rPr>
        <w:tab/>
      </w:r>
      <w:r w:rsidR="00F54C3A" w:rsidRPr="00F54C3A">
        <w:rPr>
          <w:position w:val="-30"/>
        </w:rPr>
        <w:object w:dxaOrig="1680" w:dyaOrig="720" w14:anchorId="222BB517">
          <v:shape id="_x0000_i1044" type="#_x0000_t75" style="width:84pt;height:36pt" o:ole="">
            <v:imagedata r:id="rId46" o:title=""/>
          </v:shape>
          <o:OLEObject Type="Embed" ProgID="Equation.DSMT4" ShapeID="_x0000_i1044" DrawAspect="Content" ObjectID="_1648545813" r:id="rId47"/>
        </w:object>
      </w:r>
    </w:p>
    <w:p w14:paraId="30AD52E9" w14:textId="77777777" w:rsidR="00F05A68" w:rsidRDefault="00F05A68" w:rsidP="00F05A68">
      <w:pPr>
        <w:tabs>
          <w:tab w:val="left" w:pos="1260"/>
        </w:tabs>
        <w:ind w:left="360"/>
        <w:rPr>
          <w:position w:val="-48"/>
        </w:rPr>
      </w:pPr>
      <w:r>
        <w:rPr>
          <w:position w:val="-48"/>
        </w:rPr>
        <w:tab/>
      </w:r>
      <w:r w:rsidR="005A0B4A" w:rsidRPr="005A0B4A">
        <w:rPr>
          <w:position w:val="-24"/>
        </w:rPr>
        <w:object w:dxaOrig="1620" w:dyaOrig="600" w14:anchorId="01CEF06D">
          <v:shape id="_x0000_i1045" type="#_x0000_t75" style="width:81pt;height:30pt" o:ole="">
            <v:imagedata r:id="rId48" o:title=""/>
          </v:shape>
          <o:OLEObject Type="Embed" ProgID="Equation.DSMT4" ShapeID="_x0000_i1045" DrawAspect="Content" ObjectID="_1648545814" r:id="rId49"/>
        </w:object>
      </w:r>
    </w:p>
    <w:p w14:paraId="04528067" w14:textId="77777777" w:rsidR="000844D0" w:rsidRDefault="00F05A68" w:rsidP="00F05A68">
      <w:pPr>
        <w:tabs>
          <w:tab w:val="left" w:pos="1260"/>
        </w:tabs>
        <w:ind w:left="360"/>
      </w:pPr>
      <w:r>
        <w:rPr>
          <w:position w:val="-48"/>
        </w:rPr>
        <w:tab/>
      </w:r>
      <w:r w:rsidR="005A0B4A" w:rsidRPr="005A0B4A">
        <w:rPr>
          <w:position w:val="-20"/>
        </w:rPr>
        <w:object w:dxaOrig="1200" w:dyaOrig="520" w14:anchorId="7AEA3A7E">
          <v:shape id="_x0000_i1046" type="#_x0000_t75" style="width:60pt;height:26.4pt" o:ole="">
            <v:imagedata r:id="rId50" o:title=""/>
          </v:shape>
          <o:OLEObject Type="Embed" ProgID="Equation.DSMT4" ShapeID="_x0000_i1046" DrawAspect="Content" ObjectID="_1648545815" r:id="rId51"/>
        </w:object>
      </w:r>
    </w:p>
    <w:p w14:paraId="6C149508" w14:textId="77777777" w:rsidR="00F05A68" w:rsidRDefault="000844D0" w:rsidP="008E5127">
      <w:pPr>
        <w:tabs>
          <w:tab w:val="left" w:pos="1260"/>
        </w:tabs>
        <w:spacing w:line="240" w:lineRule="auto"/>
        <w:ind w:left="360"/>
      </w:pPr>
      <w:r>
        <w:tab/>
      </w:r>
      <w:r w:rsidR="005A0B4A" w:rsidRPr="005A0B4A">
        <w:rPr>
          <w:position w:val="-26"/>
        </w:rPr>
        <w:object w:dxaOrig="700" w:dyaOrig="580" w14:anchorId="06D2FD20">
          <v:shape id="_x0000_i1047" type="#_x0000_t75" style="width:35.4pt;height:29.4pt" o:ole="">
            <v:imagedata r:id="rId52" o:title=""/>
          </v:shape>
          <o:OLEObject Type="Embed" ProgID="Equation.DSMT4" ShapeID="_x0000_i1047" DrawAspect="Content" ObjectID="_1648545816" r:id="rId53"/>
        </w:object>
      </w:r>
    </w:p>
    <w:p w14:paraId="6CA634C9" w14:textId="77777777" w:rsidR="00331906" w:rsidRDefault="00331906" w:rsidP="00331906"/>
    <w:p w14:paraId="3F43FDFA" w14:textId="77777777" w:rsidR="00331906" w:rsidRDefault="00331906" w:rsidP="00331906"/>
    <w:p w14:paraId="2E733C82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15E51528" w14:textId="77777777" w:rsidR="00F05A68" w:rsidRDefault="00F05A68" w:rsidP="008F3AE5">
      <w:pPr>
        <w:spacing w:line="360" w:lineRule="auto"/>
      </w:pPr>
      <w:r>
        <w:t>Find the curve’s unit tangent vector. Also, find the length of the indicated portion of the curve</w:t>
      </w:r>
    </w:p>
    <w:p w14:paraId="10694F6A" w14:textId="77777777" w:rsidR="00F05A68" w:rsidRPr="00871361" w:rsidRDefault="005A0B4A" w:rsidP="00811CD3">
      <w:pPr>
        <w:ind w:left="720"/>
        <w:rPr>
          <w:position w:val="-14"/>
        </w:rPr>
      </w:pPr>
      <w:r w:rsidRPr="005A0B4A">
        <w:rPr>
          <w:position w:val="-14"/>
        </w:rPr>
        <w:object w:dxaOrig="4020" w:dyaOrig="420" w14:anchorId="674556B7">
          <v:shape id="_x0000_i1048" type="#_x0000_t75" style="width:201pt;height:21pt" o:ole="">
            <v:imagedata r:id="rId54" o:title=""/>
          </v:shape>
          <o:OLEObject Type="Embed" ProgID="Equation.DSMT4" ShapeID="_x0000_i1048" DrawAspect="Content" ObjectID="_1648545817" r:id="rId55"/>
        </w:object>
      </w:r>
    </w:p>
    <w:p w14:paraId="33184B9B" w14:textId="77777777" w:rsidR="00F05A68" w:rsidRPr="008B7F34" w:rsidRDefault="00F05A68" w:rsidP="008F3AE5">
      <w:pPr>
        <w:spacing w:after="120" w:line="240" w:lineRule="auto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461958B1" w14:textId="77777777" w:rsidR="00F05A68" w:rsidRDefault="00F54C3A" w:rsidP="00F54C3A">
      <w:pPr>
        <w:tabs>
          <w:tab w:val="left" w:pos="4320"/>
        </w:tabs>
        <w:spacing w:line="360" w:lineRule="auto"/>
        <w:ind w:left="360"/>
        <w:rPr>
          <w:position w:val="-24"/>
        </w:rPr>
      </w:pPr>
      <w:r w:rsidRPr="00F54C3A">
        <w:rPr>
          <w:position w:val="-14"/>
        </w:rPr>
        <w:object w:dxaOrig="1540" w:dyaOrig="420" w14:anchorId="6A1C9D1E">
          <v:shape id="_x0000_i1049" type="#_x0000_t75" style="width:77.4pt;height:21pt" o:ole="">
            <v:imagedata r:id="rId56" o:title=""/>
          </v:shape>
          <o:OLEObject Type="Embed" ProgID="Equation.DSMT4" ShapeID="_x0000_i1049" DrawAspect="Content" ObjectID="_1648545818" r:id="rId57"/>
        </w:object>
      </w:r>
      <w:r>
        <w:tab/>
      </w:r>
      <w:r w:rsidRPr="00F54C3A">
        <w:rPr>
          <w:position w:val="-20"/>
        </w:rPr>
        <w:object w:dxaOrig="1020" w:dyaOrig="520" w14:anchorId="66C484A7">
          <v:shape id="_x0000_i1050" type="#_x0000_t75" style="width:51pt;height:26.4pt" o:ole="">
            <v:imagedata r:id="rId58" o:title=""/>
          </v:shape>
          <o:OLEObject Type="Embed" ProgID="Equation.DSMT4" ShapeID="_x0000_i1050" DrawAspect="Content" ObjectID="_1648545819" r:id="rId59"/>
        </w:object>
      </w:r>
    </w:p>
    <w:p w14:paraId="556C60E8" w14:textId="77777777" w:rsidR="00F05A68" w:rsidRDefault="005A0B4A" w:rsidP="00F54C3A">
      <w:pPr>
        <w:spacing w:line="360" w:lineRule="auto"/>
        <w:ind w:left="360"/>
        <w:rPr>
          <w:position w:val="-14"/>
        </w:rPr>
      </w:pPr>
      <w:r w:rsidRPr="005A0B4A">
        <w:rPr>
          <w:position w:val="-14"/>
        </w:rPr>
        <w:object w:dxaOrig="2020" w:dyaOrig="420" w14:anchorId="1C21E512">
          <v:shape id="_x0000_i1051" type="#_x0000_t75" style="width:101.4pt;height:21pt" o:ole="">
            <v:imagedata r:id="rId60" o:title=""/>
          </v:shape>
          <o:OLEObject Type="Embed" ProgID="Equation.DSMT4" ShapeID="_x0000_i1051" DrawAspect="Content" ObjectID="_1648545820" r:id="rId61"/>
        </w:object>
      </w:r>
    </w:p>
    <w:p w14:paraId="39CE7F9F" w14:textId="77777777" w:rsidR="00F05A68" w:rsidRDefault="00F54C3A" w:rsidP="00F54C3A">
      <w:pPr>
        <w:tabs>
          <w:tab w:val="left" w:pos="4320"/>
        </w:tabs>
        <w:ind w:left="360"/>
      </w:pPr>
      <w:r w:rsidRPr="00F54C3A">
        <w:rPr>
          <w:position w:val="-28"/>
        </w:rPr>
        <w:object w:dxaOrig="2380" w:dyaOrig="600" w14:anchorId="5B5D9451">
          <v:shape id="_x0000_i1052" type="#_x0000_t75" style="width:118.8pt;height:30.6pt" o:ole="">
            <v:imagedata r:id="rId62" o:title=""/>
          </v:shape>
          <o:OLEObject Type="Embed" ProgID="Equation.DSMT4" ShapeID="_x0000_i1052" DrawAspect="Content" ObjectID="_1648545821" r:id="rId63"/>
        </w:object>
      </w:r>
      <w:r>
        <w:tab/>
      </w:r>
      <w:r w:rsidRPr="00F54C3A">
        <w:rPr>
          <w:position w:val="-30"/>
        </w:rPr>
        <w:object w:dxaOrig="720" w:dyaOrig="620" w14:anchorId="300FCAC8">
          <v:shape id="_x0000_i1053" type="#_x0000_t75" style="width:36pt;height:30.6pt" o:ole="">
            <v:imagedata r:id="rId64" o:title=""/>
          </v:shape>
          <o:OLEObject Type="Embed" ProgID="Equation.DSMT4" ShapeID="_x0000_i1053" DrawAspect="Content" ObjectID="_1648545822" r:id="rId65"/>
        </w:object>
      </w:r>
    </w:p>
    <w:p w14:paraId="4202BA59" w14:textId="77777777" w:rsidR="00F05A68" w:rsidRDefault="00F05A68" w:rsidP="00F05A68">
      <w:pPr>
        <w:ind w:left="360"/>
      </w:pPr>
      <w:r w:rsidRPr="002347DE">
        <w:t xml:space="preserve">Length: </w:t>
      </w:r>
      <w:r w:rsidR="005A0B4A" w:rsidRPr="005A0B4A">
        <w:rPr>
          <w:position w:val="-36"/>
        </w:rPr>
        <w:object w:dxaOrig="1620" w:dyaOrig="900" w14:anchorId="68E32EF3">
          <v:shape id="_x0000_i1054" type="#_x0000_t75" style="width:81pt;height:45pt" o:ole="">
            <v:imagedata r:id="rId66" o:title=""/>
          </v:shape>
          <o:OLEObject Type="Embed" ProgID="Equation.DSMT4" ShapeID="_x0000_i1054" DrawAspect="Content" ObjectID="_1648545823" r:id="rId67"/>
        </w:object>
      </w:r>
    </w:p>
    <w:p w14:paraId="7DB3BC06" w14:textId="77777777" w:rsidR="008F3AE5" w:rsidRDefault="008F3AE5" w:rsidP="008F3AE5">
      <w:pPr>
        <w:tabs>
          <w:tab w:val="left" w:pos="1350"/>
        </w:tabs>
        <w:ind w:left="360"/>
      </w:pPr>
      <w:r>
        <w:tab/>
      </w:r>
      <w:r w:rsidR="005A0B4A" w:rsidRPr="005A0B4A">
        <w:rPr>
          <w:position w:val="-36"/>
        </w:rPr>
        <w:object w:dxaOrig="1200" w:dyaOrig="900" w14:anchorId="6E8D0760">
          <v:shape id="_x0000_i1055" type="#_x0000_t75" style="width:60pt;height:45pt" o:ole="">
            <v:imagedata r:id="rId68" o:title=""/>
          </v:shape>
          <o:OLEObject Type="Embed" ProgID="Equation.DSMT4" ShapeID="_x0000_i1055" DrawAspect="Content" ObjectID="_1648545824" r:id="rId69"/>
        </w:object>
      </w:r>
      <w:r>
        <w:t xml:space="preserve"> </w:t>
      </w:r>
    </w:p>
    <w:p w14:paraId="73412E42" w14:textId="77777777" w:rsidR="008F3AE5" w:rsidRDefault="008F3AE5" w:rsidP="008F3AE5">
      <w:pPr>
        <w:tabs>
          <w:tab w:val="left" w:pos="1350"/>
        </w:tabs>
        <w:spacing w:line="360" w:lineRule="auto"/>
        <w:ind w:left="360"/>
      </w:pPr>
      <w:r>
        <w:tab/>
      </w:r>
      <w:r w:rsidR="005A0B4A" w:rsidRPr="005A0B4A">
        <w:rPr>
          <w:position w:val="-30"/>
        </w:rPr>
        <w:object w:dxaOrig="880" w:dyaOrig="720" w14:anchorId="3360EBAE">
          <v:shape id="_x0000_i1056" type="#_x0000_t75" style="width:44.4pt;height:36pt" o:ole="">
            <v:imagedata r:id="rId70" o:title=""/>
          </v:shape>
          <o:OLEObject Type="Embed" ProgID="Equation.DSMT4" ShapeID="_x0000_i1056" DrawAspect="Content" ObjectID="_1648545825" r:id="rId71"/>
        </w:object>
      </w:r>
    </w:p>
    <w:p w14:paraId="26989263" w14:textId="77777777" w:rsidR="008F3AE5" w:rsidRDefault="008F3AE5" w:rsidP="008F3AE5">
      <w:pPr>
        <w:tabs>
          <w:tab w:val="left" w:pos="1350"/>
        </w:tabs>
        <w:spacing w:line="240" w:lineRule="auto"/>
        <w:ind w:left="360"/>
        <w:rPr>
          <w:position w:val="-48"/>
        </w:rPr>
      </w:pPr>
      <w:r>
        <w:tab/>
      </w:r>
      <w:r w:rsidR="005A0B4A" w:rsidRPr="005A0B4A">
        <w:rPr>
          <w:position w:val="-12"/>
        </w:rPr>
        <w:object w:dxaOrig="800" w:dyaOrig="400" w14:anchorId="283E4B27">
          <v:shape id="_x0000_i1057" type="#_x0000_t75" style="width:39.6pt;height:20.4pt" o:ole="">
            <v:imagedata r:id="rId72" o:title=""/>
          </v:shape>
          <o:OLEObject Type="Embed" ProgID="Equation.DSMT4" ShapeID="_x0000_i1057" DrawAspect="Content" ObjectID="_1648545826" r:id="rId73"/>
        </w:object>
      </w:r>
    </w:p>
    <w:p w14:paraId="4634B5E8" w14:textId="77777777" w:rsidR="00F05A68" w:rsidRDefault="00F05A68" w:rsidP="00F05A68">
      <w:pPr>
        <w:rPr>
          <w:position w:val="-22"/>
        </w:rPr>
      </w:pPr>
    </w:p>
    <w:p w14:paraId="6F336C3B" w14:textId="77777777" w:rsidR="00F05A68" w:rsidRDefault="00F05A68" w:rsidP="00F05A68">
      <w:pPr>
        <w:rPr>
          <w:position w:val="-22"/>
        </w:rPr>
      </w:pPr>
    </w:p>
    <w:p w14:paraId="22CC034E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07A78229" w14:textId="77777777" w:rsidR="00F05A68" w:rsidRDefault="00F05A68" w:rsidP="00F05A68">
      <w:r>
        <w:t>Find the curve’s unit tangent vector. Also, find the length of the indicated portion of the curve</w:t>
      </w:r>
    </w:p>
    <w:p w14:paraId="40390290" w14:textId="77777777" w:rsidR="00F05A68" w:rsidRPr="00871361" w:rsidRDefault="005A0B4A" w:rsidP="00811CD3">
      <w:pPr>
        <w:ind w:left="720"/>
        <w:rPr>
          <w:position w:val="-14"/>
        </w:rPr>
      </w:pPr>
      <w:r w:rsidRPr="005A0B4A">
        <w:rPr>
          <w:position w:val="-22"/>
        </w:rPr>
        <w:object w:dxaOrig="3940" w:dyaOrig="560" w14:anchorId="78D5E1F1">
          <v:shape id="_x0000_i1058" type="#_x0000_t75" style="width:197.4pt;height:27.6pt" o:ole="">
            <v:imagedata r:id="rId74" o:title=""/>
          </v:shape>
          <o:OLEObject Type="Embed" ProgID="Equation.DSMT4" ShapeID="_x0000_i1058" DrawAspect="Content" ObjectID="_1648545827" r:id="rId75"/>
        </w:object>
      </w:r>
    </w:p>
    <w:p w14:paraId="66241378" w14:textId="77777777" w:rsidR="00F05A68" w:rsidRPr="008B7F34" w:rsidRDefault="00F05A68" w:rsidP="00811CD3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110BD589" w14:textId="77777777" w:rsidR="00F05A68" w:rsidRDefault="005A0B4A" w:rsidP="002F5D74">
      <w:pPr>
        <w:tabs>
          <w:tab w:val="left" w:pos="5760"/>
        </w:tabs>
        <w:spacing w:line="360" w:lineRule="auto"/>
        <w:ind w:left="360"/>
        <w:rPr>
          <w:position w:val="-24"/>
        </w:rPr>
      </w:pPr>
      <w:r w:rsidRPr="005A0B4A">
        <w:rPr>
          <w:position w:val="-22"/>
        </w:rPr>
        <w:object w:dxaOrig="4099" w:dyaOrig="560" w14:anchorId="4049E565">
          <v:shape id="_x0000_i1059" type="#_x0000_t75" style="width:204.6pt;height:27.6pt" o:ole="">
            <v:imagedata r:id="rId76" o:title=""/>
          </v:shape>
          <o:OLEObject Type="Embed" ProgID="Equation.DSMT4" ShapeID="_x0000_i1059" DrawAspect="Content" ObjectID="_1648545828" r:id="rId77"/>
        </w:object>
      </w:r>
      <w:r w:rsidR="002F5D74">
        <w:tab/>
      </w:r>
      <w:r w:rsidRPr="005A0B4A">
        <w:rPr>
          <w:position w:val="-20"/>
        </w:rPr>
        <w:object w:dxaOrig="1040" w:dyaOrig="520" w14:anchorId="6DF21D7E">
          <v:shape id="_x0000_i1060" type="#_x0000_t75" style="width:51.6pt;height:26.4pt" o:ole="">
            <v:imagedata r:id="rId78" o:title=""/>
          </v:shape>
          <o:OLEObject Type="Embed" ProgID="Equation.DSMT4" ShapeID="_x0000_i1060" DrawAspect="Content" ObjectID="_1648545829" r:id="rId79"/>
        </w:object>
      </w:r>
      <w:r w:rsidR="002F5D74">
        <w:t xml:space="preserve"> </w:t>
      </w:r>
    </w:p>
    <w:p w14:paraId="0E0BB4AD" w14:textId="77777777" w:rsidR="00F05A68" w:rsidRDefault="005A0B4A" w:rsidP="00F05A68">
      <w:pPr>
        <w:ind w:left="360"/>
        <w:rPr>
          <w:position w:val="-14"/>
        </w:rPr>
      </w:pPr>
      <w:r w:rsidRPr="005A0B4A">
        <w:rPr>
          <w:position w:val="-14"/>
        </w:rPr>
        <w:object w:dxaOrig="3519" w:dyaOrig="520" w14:anchorId="7C6267C0">
          <v:shape id="_x0000_i1061" type="#_x0000_t75" style="width:176.4pt;height:26.4pt" o:ole="">
            <v:imagedata r:id="rId80" o:title=""/>
          </v:shape>
          <o:OLEObject Type="Embed" ProgID="Equation.DSMT4" ShapeID="_x0000_i1061" DrawAspect="Content" ObjectID="_1648545830" r:id="rId81"/>
        </w:object>
      </w:r>
    </w:p>
    <w:p w14:paraId="721F0465" w14:textId="77777777" w:rsidR="00F05A68" w:rsidRDefault="00F05A68" w:rsidP="00F05A68">
      <w:pPr>
        <w:tabs>
          <w:tab w:val="left" w:pos="630"/>
        </w:tabs>
        <w:ind w:left="360"/>
        <w:rPr>
          <w:position w:val="-14"/>
        </w:rPr>
      </w:pPr>
      <w:r>
        <w:rPr>
          <w:position w:val="-14"/>
        </w:rPr>
        <w:tab/>
      </w:r>
      <w:r w:rsidR="005A0B4A" w:rsidRPr="005A0B4A">
        <w:rPr>
          <w:position w:val="-24"/>
        </w:rPr>
        <w:object w:dxaOrig="3260" w:dyaOrig="639" w14:anchorId="6633300D">
          <v:shape id="_x0000_i1062" type="#_x0000_t75" style="width:162.6pt;height:32.4pt" o:ole="">
            <v:imagedata r:id="rId82" o:title=""/>
          </v:shape>
          <o:OLEObject Type="Embed" ProgID="Equation.DSMT4" ShapeID="_x0000_i1062" DrawAspect="Content" ObjectID="_1648545831" r:id="rId83"/>
        </w:object>
      </w:r>
    </w:p>
    <w:p w14:paraId="2AF895B2" w14:textId="77777777" w:rsidR="00F05A68" w:rsidRDefault="00F05A68" w:rsidP="00F05A68">
      <w:pPr>
        <w:tabs>
          <w:tab w:val="left" w:pos="630"/>
        </w:tabs>
        <w:ind w:left="360"/>
        <w:rPr>
          <w:position w:val="-14"/>
        </w:rPr>
      </w:pPr>
      <w:r>
        <w:rPr>
          <w:position w:val="-14"/>
        </w:rPr>
        <w:tab/>
      </w:r>
      <w:r w:rsidR="005A0B4A" w:rsidRPr="005A0B4A">
        <w:rPr>
          <w:position w:val="-8"/>
        </w:rPr>
        <w:object w:dxaOrig="1700" w:dyaOrig="460" w14:anchorId="54C753F0">
          <v:shape id="_x0000_i1063" type="#_x0000_t75" style="width:84.6pt;height:23.4pt" o:ole="">
            <v:imagedata r:id="rId84" o:title=""/>
          </v:shape>
          <o:OLEObject Type="Embed" ProgID="Equation.DSMT4" ShapeID="_x0000_i1063" DrawAspect="Content" ObjectID="_1648545832" r:id="rId85"/>
        </w:object>
      </w:r>
    </w:p>
    <w:p w14:paraId="1D93A303" w14:textId="77777777" w:rsidR="00F05A68" w:rsidRDefault="00F05A68" w:rsidP="00441B90">
      <w:pPr>
        <w:tabs>
          <w:tab w:val="left" w:pos="630"/>
        </w:tabs>
        <w:spacing w:line="480" w:lineRule="auto"/>
        <w:ind w:left="360"/>
        <w:rPr>
          <w:position w:val="-14"/>
        </w:rPr>
      </w:pPr>
      <w:r>
        <w:rPr>
          <w:position w:val="-14"/>
        </w:rPr>
        <w:tab/>
      </w:r>
      <w:r w:rsidR="005A0B4A" w:rsidRPr="005A0B4A">
        <w:rPr>
          <w:position w:val="-18"/>
        </w:rPr>
        <w:object w:dxaOrig="1400" w:dyaOrig="440" w14:anchorId="7DEC09A2">
          <v:shape id="_x0000_i1064" type="#_x0000_t75" style="width:70.2pt;height:21.6pt" o:ole="">
            <v:imagedata r:id="rId86" o:title=""/>
          </v:shape>
          <o:OLEObject Type="Embed" ProgID="Equation.DSMT4" ShapeID="_x0000_i1064" DrawAspect="Content" ObjectID="_1648545833" r:id="rId87"/>
        </w:object>
      </w:r>
    </w:p>
    <w:p w14:paraId="43E1594B" w14:textId="77777777" w:rsidR="00F05A68" w:rsidRDefault="005A0B4A" w:rsidP="00CE1EAB">
      <w:pPr>
        <w:tabs>
          <w:tab w:val="left" w:pos="5760"/>
        </w:tabs>
        <w:ind w:left="360"/>
      </w:pPr>
      <w:r w:rsidRPr="005A0B4A">
        <w:rPr>
          <w:position w:val="-32"/>
        </w:rPr>
        <w:object w:dxaOrig="4000" w:dyaOrig="760" w14:anchorId="633A77D2">
          <v:shape id="_x0000_i1065" type="#_x0000_t75" style="width:200.4pt;height:37.8pt" o:ole="">
            <v:imagedata r:id="rId88" o:title=""/>
          </v:shape>
          <o:OLEObject Type="Embed" ProgID="Equation.DSMT4" ShapeID="_x0000_i1065" DrawAspect="Content" ObjectID="_1648545834" r:id="rId89"/>
        </w:object>
      </w:r>
      <w:r w:rsidR="00CE1EAB">
        <w:tab/>
      </w:r>
      <w:r w:rsidRPr="005A0B4A">
        <w:rPr>
          <w:position w:val="-30"/>
        </w:rPr>
        <w:object w:dxaOrig="720" w:dyaOrig="620" w14:anchorId="5513A9C0">
          <v:shape id="_x0000_i1066" type="#_x0000_t75" style="width:36pt;height:31.2pt" o:ole="">
            <v:imagedata r:id="rId90" o:title=""/>
          </v:shape>
          <o:OLEObject Type="Embed" ProgID="Equation.DSMT4" ShapeID="_x0000_i1066" DrawAspect="Content" ObjectID="_1648545835" r:id="rId91"/>
        </w:object>
      </w:r>
      <w:r w:rsidR="00CE1EAB">
        <w:t xml:space="preserve"> </w:t>
      </w:r>
    </w:p>
    <w:p w14:paraId="372B7CB8" w14:textId="77777777" w:rsidR="002F5D74" w:rsidRPr="002C3106" w:rsidRDefault="002F5D74" w:rsidP="00441B90">
      <w:pPr>
        <w:tabs>
          <w:tab w:val="left" w:pos="540"/>
        </w:tabs>
        <w:spacing w:line="480" w:lineRule="auto"/>
        <w:ind w:left="360"/>
        <w:rPr>
          <w:position w:val="-30"/>
        </w:rPr>
      </w:pPr>
      <w:r>
        <w:tab/>
      </w:r>
      <w:r w:rsidR="005A0B4A" w:rsidRPr="005A0B4A">
        <w:rPr>
          <w:position w:val="-18"/>
        </w:rPr>
        <w:object w:dxaOrig="2220" w:dyaOrig="460" w14:anchorId="6E640B41">
          <v:shape id="_x0000_i1067" type="#_x0000_t75" style="width:111pt;height:23.4pt" o:ole="">
            <v:imagedata r:id="rId92" o:title=""/>
          </v:shape>
          <o:OLEObject Type="Embed" ProgID="Equation.DSMT4" ShapeID="_x0000_i1067" DrawAspect="Content" ObjectID="_1648545836" r:id="rId93"/>
        </w:object>
      </w:r>
      <w:r>
        <w:t xml:space="preserve"> </w:t>
      </w:r>
    </w:p>
    <w:p w14:paraId="1A5C7CF5" w14:textId="77777777" w:rsidR="00F05A68" w:rsidRDefault="005A0B4A" w:rsidP="002F5D74">
      <w:pPr>
        <w:tabs>
          <w:tab w:val="left" w:pos="4320"/>
        </w:tabs>
        <w:ind w:left="360"/>
        <w:rPr>
          <w:position w:val="-48"/>
        </w:rPr>
      </w:pPr>
      <w:r w:rsidRPr="005A0B4A">
        <w:rPr>
          <w:position w:val="-36"/>
        </w:rPr>
        <w:object w:dxaOrig="2380" w:dyaOrig="900" w14:anchorId="0F10BB05">
          <v:shape id="_x0000_i1068" type="#_x0000_t75" style="width:119.4pt;height:45pt" o:ole="">
            <v:imagedata r:id="rId94" o:title=""/>
          </v:shape>
          <o:OLEObject Type="Embed" ProgID="Equation.DSMT4" ShapeID="_x0000_i1068" DrawAspect="Content" ObjectID="_1648545837" r:id="rId95"/>
        </w:object>
      </w:r>
      <w:r w:rsidR="00F05A68">
        <w:rPr>
          <w:position w:val="-48"/>
        </w:rPr>
        <w:tab/>
      </w:r>
      <w:r w:rsidRPr="005A0B4A">
        <w:rPr>
          <w:position w:val="-34"/>
        </w:rPr>
        <w:object w:dxaOrig="1579" w:dyaOrig="840" w14:anchorId="0FE372C8">
          <v:shape id="_x0000_i1069" type="#_x0000_t75" style="width:78.6pt;height:42pt" o:ole="">
            <v:imagedata r:id="rId96" o:title=""/>
          </v:shape>
          <o:OLEObject Type="Embed" ProgID="Equation.DSMT4" ShapeID="_x0000_i1069" DrawAspect="Content" ObjectID="_1648545838" r:id="rId97"/>
        </w:object>
      </w:r>
    </w:p>
    <w:p w14:paraId="69327BDF" w14:textId="77777777" w:rsidR="00F05A68" w:rsidRDefault="002F5D74" w:rsidP="002F5D74">
      <w:pPr>
        <w:tabs>
          <w:tab w:val="left" w:pos="540"/>
          <w:tab w:val="left" w:pos="4320"/>
        </w:tabs>
        <w:ind w:left="360"/>
        <w:rPr>
          <w:position w:val="-48"/>
        </w:rPr>
      </w:pPr>
      <w:r>
        <w:tab/>
      </w:r>
      <w:r w:rsidR="005A0B4A" w:rsidRPr="005A0B4A">
        <w:rPr>
          <w:position w:val="-36"/>
        </w:rPr>
        <w:object w:dxaOrig="1880" w:dyaOrig="900" w14:anchorId="23B70C78">
          <v:shape id="_x0000_i1070" type="#_x0000_t75" style="width:93.6pt;height:45pt" o:ole="">
            <v:imagedata r:id="rId98" o:title=""/>
          </v:shape>
          <o:OLEObject Type="Embed" ProgID="Equation.DSMT4" ShapeID="_x0000_i1070" DrawAspect="Content" ObjectID="_1648545839" r:id="rId99"/>
        </w:object>
      </w:r>
      <w:r>
        <w:tab/>
      </w:r>
      <w:r w:rsidR="005A0B4A" w:rsidRPr="005A0B4A">
        <w:rPr>
          <w:position w:val="-6"/>
        </w:rPr>
        <w:object w:dxaOrig="1860" w:dyaOrig="279" w14:anchorId="406618B5">
          <v:shape id="_x0000_i1071" type="#_x0000_t75" style="width:93pt;height:14.4pt" o:ole="">
            <v:imagedata r:id="rId100" o:title=""/>
          </v:shape>
          <o:OLEObject Type="Embed" ProgID="Equation.DSMT4" ShapeID="_x0000_i1071" DrawAspect="Content" ObjectID="_1648545840" r:id="rId101"/>
        </w:object>
      </w:r>
    </w:p>
    <w:p w14:paraId="50C7150B" w14:textId="77777777" w:rsidR="00F05A68" w:rsidRDefault="002F5D74" w:rsidP="002F5D74">
      <w:pPr>
        <w:tabs>
          <w:tab w:val="left" w:pos="540"/>
        </w:tabs>
        <w:ind w:left="360"/>
        <w:rPr>
          <w:position w:val="-48"/>
        </w:rPr>
      </w:pPr>
      <w:r>
        <w:tab/>
      </w:r>
      <w:r w:rsidR="005A0B4A" w:rsidRPr="005A0B4A">
        <w:rPr>
          <w:position w:val="-32"/>
        </w:rPr>
        <w:object w:dxaOrig="1960" w:dyaOrig="840" w14:anchorId="27CEABAD">
          <v:shape id="_x0000_i1072" type="#_x0000_t75" style="width:98.4pt;height:42pt" o:ole="">
            <v:imagedata r:id="rId102" o:title=""/>
          </v:shape>
          <o:OLEObject Type="Embed" ProgID="Equation.DSMT4" ShapeID="_x0000_i1072" DrawAspect="Content" ObjectID="_1648545841" r:id="rId103"/>
        </w:object>
      </w:r>
    </w:p>
    <w:p w14:paraId="007F2A94" w14:textId="77777777" w:rsidR="00F05A68" w:rsidRDefault="002F5D74" w:rsidP="002F5D74">
      <w:pPr>
        <w:tabs>
          <w:tab w:val="left" w:pos="540"/>
        </w:tabs>
        <w:ind w:left="360"/>
        <w:rPr>
          <w:position w:val="-48"/>
        </w:rPr>
      </w:pPr>
      <w:r>
        <w:tab/>
      </w:r>
      <w:r w:rsidR="005A0B4A" w:rsidRPr="005A0B4A">
        <w:rPr>
          <w:position w:val="-20"/>
        </w:rPr>
        <w:object w:dxaOrig="2020" w:dyaOrig="520" w14:anchorId="3E9CD01C">
          <v:shape id="_x0000_i1073" type="#_x0000_t75" style="width:101.4pt;height:26.4pt" o:ole="">
            <v:imagedata r:id="rId104" o:title=""/>
          </v:shape>
          <o:OLEObject Type="Embed" ProgID="Equation.DSMT4" ShapeID="_x0000_i1073" DrawAspect="Content" ObjectID="_1648545842" r:id="rId105"/>
        </w:object>
      </w:r>
    </w:p>
    <w:p w14:paraId="2991329A" w14:textId="77777777" w:rsidR="00F05A68" w:rsidRDefault="002F5D74" w:rsidP="002F5D74">
      <w:pPr>
        <w:tabs>
          <w:tab w:val="left" w:pos="540"/>
        </w:tabs>
        <w:ind w:left="360"/>
        <w:rPr>
          <w:position w:val="-48"/>
        </w:rPr>
      </w:pPr>
      <w:r>
        <w:tab/>
      </w:r>
      <w:r w:rsidR="005A0B4A" w:rsidRPr="005A0B4A">
        <w:rPr>
          <w:position w:val="-20"/>
        </w:rPr>
        <w:object w:dxaOrig="1060" w:dyaOrig="520" w14:anchorId="20E887DB">
          <v:shape id="_x0000_i1074" type="#_x0000_t75" style="width:53.4pt;height:26.4pt" o:ole="">
            <v:imagedata r:id="rId106" o:title=""/>
          </v:shape>
          <o:OLEObject Type="Embed" ProgID="Equation.DSMT4" ShapeID="_x0000_i1074" DrawAspect="Content" ObjectID="_1648545843" r:id="rId107"/>
        </w:object>
      </w:r>
    </w:p>
    <w:p w14:paraId="424F18AF" w14:textId="77777777" w:rsidR="00F05A68" w:rsidRDefault="002F5D74" w:rsidP="002F5D74">
      <w:pPr>
        <w:tabs>
          <w:tab w:val="left" w:pos="540"/>
        </w:tabs>
        <w:ind w:left="360"/>
        <w:rPr>
          <w:position w:val="-48"/>
        </w:rPr>
      </w:pPr>
      <w:r>
        <w:tab/>
      </w:r>
      <w:r w:rsidR="005A0B4A" w:rsidRPr="005A0B4A">
        <w:rPr>
          <w:position w:val="-26"/>
        </w:rPr>
        <w:object w:dxaOrig="580" w:dyaOrig="580" w14:anchorId="13B0B38E">
          <v:shape id="_x0000_i1075" type="#_x0000_t75" style="width:29.4pt;height:29.4pt" o:ole="">
            <v:imagedata r:id="rId108" o:title=""/>
          </v:shape>
          <o:OLEObject Type="Embed" ProgID="Equation.DSMT4" ShapeID="_x0000_i1075" DrawAspect="Content" ObjectID="_1648545844" r:id="rId109"/>
        </w:object>
      </w:r>
    </w:p>
    <w:p w14:paraId="6F72D5A3" w14:textId="77777777" w:rsidR="00F05A68" w:rsidRDefault="00F05A68" w:rsidP="00B85F2A"/>
    <w:p w14:paraId="237AD17E" w14:textId="77777777" w:rsidR="00F05A68" w:rsidRDefault="00F05A68" w:rsidP="00B85F2A">
      <w:pPr>
        <w:rPr>
          <w:position w:val="-14"/>
        </w:rPr>
      </w:pPr>
    </w:p>
    <w:p w14:paraId="39C38B3E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1DC19368" w14:textId="77777777" w:rsidR="00F05A68" w:rsidRDefault="00F05A68" w:rsidP="00F05A68">
      <w:r>
        <w:t>Find the curve’s unit tangent vector. Also, find the length of the indicated portion of the curve</w:t>
      </w:r>
    </w:p>
    <w:p w14:paraId="2640B401" w14:textId="77777777" w:rsidR="00F05A68" w:rsidRDefault="005A0B4A" w:rsidP="000844D0">
      <w:pPr>
        <w:ind w:left="720"/>
      </w:pPr>
      <w:r w:rsidRPr="005A0B4A">
        <w:rPr>
          <w:position w:val="-30"/>
        </w:rPr>
        <w:object w:dxaOrig="5360" w:dyaOrig="720" w14:anchorId="7CE4FDA3">
          <v:shape id="_x0000_i1076" type="#_x0000_t75" style="width:267.6pt;height:36pt" o:ole="">
            <v:imagedata r:id="rId110" o:title=""/>
          </v:shape>
          <o:OLEObject Type="Embed" ProgID="Equation.DSMT4" ShapeID="_x0000_i1076" DrawAspect="Content" ObjectID="_1648545845" r:id="rId111"/>
        </w:object>
      </w:r>
    </w:p>
    <w:p w14:paraId="1B465F2F" w14:textId="77777777" w:rsidR="00F05A68" w:rsidRPr="008B7F34" w:rsidRDefault="00F05A68" w:rsidP="00F05A68">
      <w:pPr>
        <w:spacing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75BE5939" w14:textId="77777777" w:rsidR="00F05A68" w:rsidRDefault="005A0B4A" w:rsidP="00AE47FC">
      <w:pPr>
        <w:tabs>
          <w:tab w:val="left" w:pos="6480"/>
        </w:tabs>
        <w:ind w:left="360"/>
        <w:rPr>
          <w:position w:val="-24"/>
        </w:rPr>
      </w:pPr>
      <w:r w:rsidRPr="005A0B4A">
        <w:rPr>
          <w:position w:val="-22"/>
        </w:rPr>
        <w:object w:dxaOrig="5319" w:dyaOrig="560" w14:anchorId="77E3591D">
          <v:shape id="_x0000_i1077" type="#_x0000_t75" style="width:266.4pt;height:27.6pt" o:ole="">
            <v:imagedata r:id="rId112" o:title=""/>
          </v:shape>
          <o:OLEObject Type="Embed" ProgID="Equation.DSMT4" ShapeID="_x0000_i1077" DrawAspect="Content" ObjectID="_1648545846" r:id="rId113"/>
        </w:object>
      </w:r>
      <w:r w:rsidR="00AE47FC">
        <w:tab/>
      </w:r>
      <w:r w:rsidRPr="005A0B4A">
        <w:rPr>
          <w:position w:val="-20"/>
        </w:rPr>
        <w:object w:dxaOrig="1040" w:dyaOrig="520" w14:anchorId="67DE93F6">
          <v:shape id="_x0000_i1078" type="#_x0000_t75" style="width:51.6pt;height:26.4pt" o:ole="">
            <v:imagedata r:id="rId114" o:title=""/>
          </v:shape>
          <o:OLEObject Type="Embed" ProgID="Equation.DSMT4" ShapeID="_x0000_i1078" DrawAspect="Content" ObjectID="_1648545847" r:id="rId115"/>
        </w:object>
      </w:r>
    </w:p>
    <w:p w14:paraId="2271E708" w14:textId="77777777" w:rsidR="00F05A68" w:rsidRDefault="005A0B4A" w:rsidP="00F05A68">
      <w:pPr>
        <w:ind w:left="360"/>
      </w:pPr>
      <w:r w:rsidRPr="005A0B4A">
        <w:rPr>
          <w:position w:val="-16"/>
        </w:rPr>
        <w:object w:dxaOrig="4660" w:dyaOrig="560" w14:anchorId="60DF29E5">
          <v:shape id="_x0000_i1079" type="#_x0000_t75" style="width:233.4pt;height:27.6pt" o:ole="">
            <v:imagedata r:id="rId116" o:title=""/>
          </v:shape>
          <o:OLEObject Type="Embed" ProgID="Equation.DSMT4" ShapeID="_x0000_i1079" DrawAspect="Content" ObjectID="_1648545848" r:id="rId117"/>
        </w:object>
      </w:r>
    </w:p>
    <w:p w14:paraId="06B8D32F" w14:textId="77777777" w:rsidR="00F05A68" w:rsidRDefault="00F05A68" w:rsidP="00F05A68">
      <w:pPr>
        <w:tabs>
          <w:tab w:val="left" w:pos="900"/>
        </w:tabs>
        <w:ind w:left="360"/>
      </w:pPr>
      <w:r>
        <w:tab/>
      </w:r>
      <w:r w:rsidR="005A0B4A" w:rsidRPr="005A0B4A">
        <w:rPr>
          <w:position w:val="-8"/>
        </w:rPr>
        <w:object w:dxaOrig="5580" w:dyaOrig="460" w14:anchorId="6C5714C0">
          <v:shape id="_x0000_i1080" type="#_x0000_t75" style="width:279pt;height:23.4pt" o:ole="">
            <v:imagedata r:id="rId118" o:title=""/>
          </v:shape>
          <o:OLEObject Type="Embed" ProgID="Equation.DSMT4" ShapeID="_x0000_i1080" DrawAspect="Content" ObjectID="_1648545849" r:id="rId119"/>
        </w:object>
      </w:r>
    </w:p>
    <w:p w14:paraId="7B8A6B2B" w14:textId="77777777" w:rsidR="00F05A68" w:rsidRDefault="00F05A68" w:rsidP="00AE47FC">
      <w:pPr>
        <w:tabs>
          <w:tab w:val="left" w:pos="900"/>
        </w:tabs>
        <w:spacing w:line="360" w:lineRule="auto"/>
        <w:ind w:left="360"/>
      </w:pPr>
      <w:r>
        <w:tab/>
      </w:r>
      <w:r w:rsidR="005A0B4A" w:rsidRPr="005A0B4A">
        <w:rPr>
          <w:position w:val="-8"/>
        </w:rPr>
        <w:object w:dxaOrig="999" w:dyaOrig="360" w14:anchorId="63C3EC6E">
          <v:shape id="_x0000_i1081" type="#_x0000_t75" style="width:50.4pt;height:18pt" o:ole="">
            <v:imagedata r:id="rId120" o:title=""/>
          </v:shape>
          <o:OLEObject Type="Embed" ProgID="Equation.DSMT4" ShapeID="_x0000_i1081" DrawAspect="Content" ObjectID="_1648545850" r:id="rId121"/>
        </w:object>
      </w:r>
    </w:p>
    <w:p w14:paraId="083E3A33" w14:textId="77777777" w:rsidR="00F05A68" w:rsidRPr="00A40033" w:rsidRDefault="005A0B4A" w:rsidP="00AE47FC">
      <w:pPr>
        <w:tabs>
          <w:tab w:val="left" w:pos="7200"/>
        </w:tabs>
        <w:spacing w:line="360" w:lineRule="auto"/>
        <w:ind w:left="360"/>
        <w:rPr>
          <w:position w:val="-30"/>
        </w:rPr>
      </w:pPr>
      <w:r w:rsidRPr="005A0B4A">
        <w:rPr>
          <w:position w:val="-30"/>
        </w:rPr>
        <w:object w:dxaOrig="6320" w:dyaOrig="720" w14:anchorId="6E521A57">
          <v:shape id="_x0000_i1082" type="#_x0000_t75" style="width:315.6pt;height:36pt" o:ole="">
            <v:imagedata r:id="rId122" o:title=""/>
          </v:shape>
          <o:OLEObject Type="Embed" ProgID="Equation.DSMT4" ShapeID="_x0000_i1082" DrawAspect="Content" ObjectID="_1648545851" r:id="rId123"/>
        </w:object>
      </w:r>
      <w:r w:rsidR="00AE47FC">
        <w:tab/>
      </w:r>
      <w:r w:rsidRPr="005A0B4A">
        <w:rPr>
          <w:position w:val="-30"/>
        </w:rPr>
        <w:object w:dxaOrig="720" w:dyaOrig="620" w14:anchorId="5EC96866">
          <v:shape id="_x0000_i1083" type="#_x0000_t75" style="width:36pt;height:31.2pt" o:ole="">
            <v:imagedata r:id="rId124" o:title=""/>
          </v:shape>
          <o:OLEObject Type="Embed" ProgID="Equation.DSMT4" ShapeID="_x0000_i1083" DrawAspect="Content" ObjectID="_1648545852" r:id="rId125"/>
        </w:object>
      </w:r>
    </w:p>
    <w:p w14:paraId="564B6774" w14:textId="77777777" w:rsidR="00F05A68" w:rsidRDefault="005A0B4A" w:rsidP="00AE47FC">
      <w:pPr>
        <w:tabs>
          <w:tab w:val="left" w:pos="3510"/>
        </w:tabs>
        <w:ind w:left="360"/>
      </w:pPr>
      <w:r w:rsidRPr="005A0B4A">
        <w:rPr>
          <w:position w:val="-36"/>
        </w:rPr>
        <w:object w:dxaOrig="2040" w:dyaOrig="900" w14:anchorId="6FB7075D">
          <v:shape id="_x0000_i1084" type="#_x0000_t75" style="width:102pt;height:45pt" o:ole="">
            <v:imagedata r:id="rId126" o:title=""/>
          </v:shape>
          <o:OLEObject Type="Embed" ProgID="Equation.DSMT4" ShapeID="_x0000_i1084" DrawAspect="Content" ObjectID="_1648545853" r:id="rId127"/>
        </w:object>
      </w:r>
      <w:r w:rsidR="00AE47FC">
        <w:tab/>
      </w:r>
      <w:r w:rsidRPr="005A0B4A">
        <w:rPr>
          <w:position w:val="-34"/>
        </w:rPr>
        <w:object w:dxaOrig="1579" w:dyaOrig="840" w14:anchorId="5BA273B8">
          <v:shape id="_x0000_i1085" type="#_x0000_t75" style="width:78.6pt;height:42pt" o:ole="">
            <v:imagedata r:id="rId128" o:title=""/>
          </v:shape>
          <o:OLEObject Type="Embed" ProgID="Equation.DSMT4" ShapeID="_x0000_i1085" DrawAspect="Content" ObjectID="_1648545854" r:id="rId129"/>
        </w:object>
      </w:r>
    </w:p>
    <w:p w14:paraId="25CCBE6F" w14:textId="77777777" w:rsidR="00F05A68" w:rsidRDefault="00F05A68" w:rsidP="00AE47FC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6"/>
        </w:rPr>
        <w:object w:dxaOrig="2380" w:dyaOrig="900" w14:anchorId="023E3A48">
          <v:shape id="_x0000_i1086" type="#_x0000_t75" style="width:119.4pt;height:45pt" o:ole="">
            <v:imagedata r:id="rId130" o:title=""/>
          </v:shape>
          <o:OLEObject Type="Embed" ProgID="Equation.DSMT4" ShapeID="_x0000_i1086" DrawAspect="Content" ObjectID="_1648545855" r:id="rId131"/>
        </w:object>
      </w:r>
    </w:p>
    <w:p w14:paraId="3AB27461" w14:textId="77777777" w:rsidR="00F05A68" w:rsidRDefault="00F05A68" w:rsidP="00AE47FC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6"/>
        </w:rPr>
        <w:object w:dxaOrig="2380" w:dyaOrig="900" w14:anchorId="284E86DE">
          <v:shape id="_x0000_i1087" type="#_x0000_t75" style="width:119.4pt;height:45pt" o:ole="">
            <v:imagedata r:id="rId132" o:title=""/>
          </v:shape>
          <o:OLEObject Type="Embed" ProgID="Equation.DSMT4" ShapeID="_x0000_i1087" DrawAspect="Content" ObjectID="_1648545856" r:id="rId133"/>
        </w:object>
      </w:r>
    </w:p>
    <w:p w14:paraId="6B276EB9" w14:textId="77777777" w:rsidR="00F05A68" w:rsidRDefault="00F05A68" w:rsidP="00AE47FC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24"/>
        </w:rPr>
        <w:object w:dxaOrig="1900" w:dyaOrig="540" w14:anchorId="6798BAA8">
          <v:shape id="_x0000_i1088" type="#_x0000_t75" style="width:95.4pt;height:27pt" o:ole="">
            <v:imagedata r:id="rId134" o:title=""/>
          </v:shape>
          <o:OLEObject Type="Embed" ProgID="Equation.DSMT4" ShapeID="_x0000_i1088" DrawAspect="Content" ObjectID="_1648545857" r:id="rId135"/>
        </w:object>
      </w:r>
    </w:p>
    <w:p w14:paraId="62CFA5F7" w14:textId="77777777" w:rsidR="00AE47FC" w:rsidRDefault="00AE47FC" w:rsidP="00AE47FC"/>
    <w:p w14:paraId="531EF12F" w14:textId="77777777" w:rsidR="00AE47FC" w:rsidRDefault="00AE47FC" w:rsidP="00AE47FC"/>
    <w:p w14:paraId="65178CF6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5387A0FE" w14:textId="77777777" w:rsidR="00F05A68" w:rsidRDefault="00F05A68" w:rsidP="00F05A68">
      <w:r>
        <w:t>Find the curve’s unit tangent vector. Also, find the length of the indicated portion of the curve</w:t>
      </w:r>
    </w:p>
    <w:p w14:paraId="15381222" w14:textId="77777777" w:rsidR="00F05A68" w:rsidRDefault="005A0B4A" w:rsidP="00F05A68">
      <w:r w:rsidRPr="005A0B4A">
        <w:rPr>
          <w:position w:val="-14"/>
        </w:rPr>
        <w:object w:dxaOrig="5220" w:dyaOrig="420" w14:anchorId="693D9EDD">
          <v:shape id="_x0000_i1089" type="#_x0000_t75" style="width:261pt;height:21pt" o:ole="">
            <v:imagedata r:id="rId136" o:title=""/>
          </v:shape>
          <o:OLEObject Type="Embed" ProgID="Equation.DSMT4" ShapeID="_x0000_i1089" DrawAspect="Content" ObjectID="_1648545858" r:id="rId137"/>
        </w:object>
      </w:r>
    </w:p>
    <w:p w14:paraId="231C5E5F" w14:textId="77777777"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125D28F3" w14:textId="77777777" w:rsidR="00F05A68" w:rsidRDefault="005A0B4A" w:rsidP="00AE47FC">
      <w:pPr>
        <w:tabs>
          <w:tab w:val="left" w:pos="6480"/>
        </w:tabs>
        <w:ind w:left="360"/>
        <w:rPr>
          <w:position w:val="-24"/>
        </w:rPr>
      </w:pPr>
      <w:r w:rsidRPr="005A0B4A">
        <w:rPr>
          <w:position w:val="-14"/>
        </w:rPr>
        <w:object w:dxaOrig="5260" w:dyaOrig="420" w14:anchorId="7C046A56">
          <v:shape id="_x0000_i1090" type="#_x0000_t75" style="width:263.4pt;height:21pt" o:ole="">
            <v:imagedata r:id="rId138" o:title=""/>
          </v:shape>
          <o:OLEObject Type="Embed" ProgID="Equation.DSMT4" ShapeID="_x0000_i1090" DrawAspect="Content" ObjectID="_1648545859" r:id="rId139"/>
        </w:object>
      </w:r>
      <w:r w:rsidR="00AE47FC">
        <w:tab/>
      </w:r>
      <w:r w:rsidRPr="005A0B4A">
        <w:rPr>
          <w:position w:val="-20"/>
        </w:rPr>
        <w:object w:dxaOrig="1040" w:dyaOrig="520" w14:anchorId="50704E37">
          <v:shape id="_x0000_i1091" type="#_x0000_t75" style="width:51.6pt;height:26.4pt" o:ole="">
            <v:imagedata r:id="rId140" o:title=""/>
          </v:shape>
          <o:OLEObject Type="Embed" ProgID="Equation.DSMT4" ShapeID="_x0000_i1091" DrawAspect="Content" ObjectID="_1648545860" r:id="rId141"/>
        </w:object>
      </w:r>
    </w:p>
    <w:p w14:paraId="1AF89BDD" w14:textId="77777777" w:rsidR="00F05A68" w:rsidRDefault="00F05A68" w:rsidP="00F05A68">
      <w:pPr>
        <w:tabs>
          <w:tab w:val="left" w:pos="810"/>
        </w:tabs>
        <w:spacing w:line="360" w:lineRule="auto"/>
        <w:ind w:left="360"/>
        <w:rPr>
          <w:position w:val="-24"/>
        </w:rPr>
      </w:pPr>
      <w:r>
        <w:rPr>
          <w:position w:val="-24"/>
        </w:rPr>
        <w:tab/>
      </w:r>
      <w:r w:rsidR="005A0B4A" w:rsidRPr="005A0B4A">
        <w:rPr>
          <w:position w:val="-14"/>
        </w:rPr>
        <w:object w:dxaOrig="2200" w:dyaOrig="420" w14:anchorId="7F758040">
          <v:shape id="_x0000_i1092" type="#_x0000_t75" style="width:110.4pt;height:21pt" o:ole="">
            <v:imagedata r:id="rId142" o:title=""/>
          </v:shape>
          <o:OLEObject Type="Embed" ProgID="Equation.DSMT4" ShapeID="_x0000_i1092" DrawAspect="Content" ObjectID="_1648545861" r:id="rId143"/>
        </w:object>
      </w:r>
    </w:p>
    <w:p w14:paraId="4E803FDB" w14:textId="77777777" w:rsidR="00F05A68" w:rsidRDefault="005A0B4A" w:rsidP="00F05A68">
      <w:pPr>
        <w:ind w:left="360"/>
        <w:rPr>
          <w:position w:val="-24"/>
        </w:rPr>
      </w:pPr>
      <w:r w:rsidRPr="005A0B4A">
        <w:rPr>
          <w:position w:val="-14"/>
        </w:rPr>
        <w:object w:dxaOrig="2560" w:dyaOrig="520" w14:anchorId="59C60325">
          <v:shape id="_x0000_i1093" type="#_x0000_t75" style="width:128.4pt;height:26.4pt" o:ole="">
            <v:imagedata r:id="rId144" o:title=""/>
          </v:shape>
          <o:OLEObject Type="Embed" ProgID="Equation.DSMT4" ShapeID="_x0000_i1093" DrawAspect="Content" ObjectID="_1648545862" r:id="rId145"/>
        </w:object>
      </w:r>
    </w:p>
    <w:p w14:paraId="291E94D8" w14:textId="77777777" w:rsidR="00F05A68" w:rsidRDefault="00F05A68" w:rsidP="00F05A68">
      <w:pPr>
        <w:tabs>
          <w:tab w:val="left" w:pos="630"/>
        </w:tabs>
        <w:ind w:left="360"/>
        <w:rPr>
          <w:position w:val="-24"/>
        </w:rPr>
      </w:pPr>
      <w:r>
        <w:rPr>
          <w:position w:val="-24"/>
        </w:rPr>
        <w:tab/>
      </w:r>
      <w:r w:rsidR="005A0B4A" w:rsidRPr="005A0B4A">
        <w:rPr>
          <w:position w:val="-24"/>
        </w:rPr>
        <w:object w:dxaOrig="2220" w:dyaOrig="639" w14:anchorId="1C7391DD">
          <v:shape id="_x0000_i1094" type="#_x0000_t75" style="width:111pt;height:32.4pt" o:ole="">
            <v:imagedata r:id="rId146" o:title=""/>
          </v:shape>
          <o:OLEObject Type="Embed" ProgID="Equation.DSMT4" ShapeID="_x0000_i1094" DrawAspect="Content" ObjectID="_1648545863" r:id="rId147"/>
        </w:object>
      </w:r>
    </w:p>
    <w:p w14:paraId="1540E59C" w14:textId="77777777" w:rsidR="00F05A68" w:rsidRDefault="00F05A68" w:rsidP="00F05A68">
      <w:pPr>
        <w:tabs>
          <w:tab w:val="left" w:pos="630"/>
        </w:tabs>
        <w:ind w:left="360"/>
        <w:rPr>
          <w:position w:val="-24"/>
        </w:rPr>
      </w:pPr>
      <w:r>
        <w:rPr>
          <w:position w:val="-24"/>
        </w:rPr>
        <w:tab/>
      </w:r>
      <w:r w:rsidR="005A0B4A" w:rsidRPr="005A0B4A">
        <w:rPr>
          <w:position w:val="-8"/>
        </w:rPr>
        <w:object w:dxaOrig="660" w:dyaOrig="460" w14:anchorId="18AF8296">
          <v:shape id="_x0000_i1095" type="#_x0000_t75" style="width:33pt;height:23.4pt" o:ole="">
            <v:imagedata r:id="rId148" o:title=""/>
          </v:shape>
          <o:OLEObject Type="Embed" ProgID="Equation.DSMT4" ShapeID="_x0000_i1095" DrawAspect="Content" ObjectID="_1648545864" r:id="rId149"/>
        </w:object>
      </w:r>
    </w:p>
    <w:p w14:paraId="75B53B8E" w14:textId="77777777" w:rsidR="00F05A68" w:rsidRDefault="00F05A68" w:rsidP="00F05A68">
      <w:pPr>
        <w:tabs>
          <w:tab w:val="left" w:pos="630"/>
        </w:tabs>
        <w:ind w:left="360"/>
        <w:rPr>
          <w:position w:val="-24"/>
        </w:rPr>
      </w:pPr>
      <w:r>
        <w:rPr>
          <w:position w:val="-24"/>
        </w:rPr>
        <w:tab/>
      </w:r>
      <w:r w:rsidR="005A0B4A" w:rsidRPr="005A0B4A">
        <w:rPr>
          <w:position w:val="-14"/>
        </w:rPr>
        <w:object w:dxaOrig="420" w:dyaOrig="400" w14:anchorId="203169EB">
          <v:shape id="_x0000_i1096" type="#_x0000_t75" style="width:21pt;height:20.4pt" o:ole="">
            <v:imagedata r:id="rId150" o:title=""/>
          </v:shape>
          <o:OLEObject Type="Embed" ProgID="Equation.DSMT4" ShapeID="_x0000_i1096" DrawAspect="Content" ObjectID="_1648545865" r:id="rId151"/>
        </w:object>
      </w:r>
    </w:p>
    <w:p w14:paraId="44BAA508" w14:textId="77777777" w:rsidR="00F05A68" w:rsidRDefault="00F05A68" w:rsidP="00441B90">
      <w:pPr>
        <w:tabs>
          <w:tab w:val="left" w:pos="630"/>
        </w:tabs>
        <w:spacing w:after="120" w:line="360" w:lineRule="auto"/>
        <w:ind w:left="360"/>
        <w:rPr>
          <w:position w:val="-14"/>
        </w:rPr>
      </w:pPr>
      <w:r>
        <w:rPr>
          <w:position w:val="-24"/>
        </w:rPr>
        <w:tab/>
      </w:r>
      <w:r w:rsidR="005A0B4A" w:rsidRPr="005A0B4A">
        <w:rPr>
          <w:position w:val="-10"/>
        </w:rPr>
        <w:object w:dxaOrig="2360" w:dyaOrig="380" w14:anchorId="22B92368">
          <v:shape id="_x0000_i1097" type="#_x0000_t75" style="width:117.6pt;height:18.6pt" o:ole="">
            <v:imagedata r:id="rId152" o:title=""/>
          </v:shape>
          <o:OLEObject Type="Embed" ProgID="Equation.DSMT4" ShapeID="_x0000_i1097" DrawAspect="Content" ObjectID="_1648545866" r:id="rId153"/>
        </w:object>
      </w:r>
    </w:p>
    <w:p w14:paraId="4759F3DB" w14:textId="77777777" w:rsidR="00F05A68" w:rsidRPr="00A40033" w:rsidRDefault="005A0B4A" w:rsidP="00F05A68">
      <w:pPr>
        <w:spacing w:line="360" w:lineRule="auto"/>
        <w:ind w:left="360"/>
        <w:rPr>
          <w:position w:val="-30"/>
        </w:rPr>
      </w:pPr>
      <w:r w:rsidRPr="005A0B4A">
        <w:rPr>
          <w:position w:val="-30"/>
        </w:rPr>
        <w:object w:dxaOrig="2960" w:dyaOrig="639" w14:anchorId="339007C0">
          <v:shape id="_x0000_i1098" type="#_x0000_t75" style="width:148.2pt;height:32.4pt" o:ole="">
            <v:imagedata r:id="rId154" o:title=""/>
          </v:shape>
          <o:OLEObject Type="Embed" ProgID="Equation.DSMT4" ShapeID="_x0000_i1098" DrawAspect="Content" ObjectID="_1648545867" r:id="rId155"/>
        </w:object>
      </w:r>
    </w:p>
    <w:p w14:paraId="60ECEB21" w14:textId="77777777" w:rsidR="00F05A68" w:rsidRDefault="00F05A68" w:rsidP="00F05A68">
      <w:pPr>
        <w:tabs>
          <w:tab w:val="left" w:pos="540"/>
        </w:tabs>
        <w:spacing w:line="360" w:lineRule="auto"/>
        <w:ind w:left="360"/>
        <w:rPr>
          <w:position w:val="-30"/>
        </w:rPr>
      </w:pPr>
      <w:r>
        <w:rPr>
          <w:position w:val="-30"/>
        </w:rPr>
        <w:tab/>
      </w:r>
      <w:r w:rsidR="005A0B4A" w:rsidRPr="005A0B4A">
        <w:rPr>
          <w:position w:val="-18"/>
        </w:rPr>
        <w:object w:dxaOrig="2020" w:dyaOrig="440" w14:anchorId="378628B7">
          <v:shape id="_x0000_i1099" type="#_x0000_t75" style="width:101.4pt;height:21.6pt" o:ole="">
            <v:imagedata r:id="rId156" o:title=""/>
          </v:shape>
          <o:OLEObject Type="Embed" ProgID="Equation.DSMT4" ShapeID="_x0000_i1099" DrawAspect="Content" ObjectID="_1648545868" r:id="rId157"/>
        </w:object>
      </w:r>
    </w:p>
    <w:p w14:paraId="7C053145" w14:textId="77777777" w:rsidR="00F05A68" w:rsidRDefault="005A0B4A" w:rsidP="00AE47FC">
      <w:pPr>
        <w:tabs>
          <w:tab w:val="left" w:pos="3600"/>
        </w:tabs>
        <w:spacing w:line="360" w:lineRule="auto"/>
        <w:ind w:left="360"/>
        <w:rPr>
          <w:position w:val="-48"/>
        </w:rPr>
      </w:pPr>
      <w:r w:rsidRPr="005A0B4A">
        <w:rPr>
          <w:position w:val="-38"/>
        </w:rPr>
        <w:object w:dxaOrig="1280" w:dyaOrig="920" w14:anchorId="30D4D7C3">
          <v:shape id="_x0000_i1100" type="#_x0000_t75" style="width:63.6pt;height:45.6pt" o:ole="">
            <v:imagedata r:id="rId158" o:title=""/>
          </v:shape>
          <o:OLEObject Type="Embed" ProgID="Equation.DSMT4" ShapeID="_x0000_i1100" DrawAspect="Content" ObjectID="_1648545869" r:id="rId159"/>
        </w:object>
      </w:r>
      <w:r w:rsidR="00AE47FC">
        <w:tab/>
      </w:r>
      <w:r w:rsidRPr="005A0B4A">
        <w:rPr>
          <w:position w:val="-34"/>
        </w:rPr>
        <w:object w:dxaOrig="1579" w:dyaOrig="840" w14:anchorId="7066212A">
          <v:shape id="_x0000_i1101" type="#_x0000_t75" style="width:78.6pt;height:42pt" o:ole="">
            <v:imagedata r:id="rId160" o:title=""/>
          </v:shape>
          <o:OLEObject Type="Embed" ProgID="Equation.DSMT4" ShapeID="_x0000_i1101" DrawAspect="Content" ObjectID="_1648545870" r:id="rId161"/>
        </w:object>
      </w:r>
    </w:p>
    <w:p w14:paraId="6E400D90" w14:textId="77777777" w:rsidR="00F05A68" w:rsidRDefault="00F05A68" w:rsidP="00AE47FC">
      <w:pPr>
        <w:tabs>
          <w:tab w:val="left" w:pos="540"/>
        </w:tabs>
        <w:ind w:left="360"/>
        <w:rPr>
          <w:position w:val="-48"/>
        </w:rPr>
      </w:pPr>
      <w:r>
        <w:rPr>
          <w:position w:val="-48"/>
        </w:rPr>
        <w:tab/>
      </w:r>
      <w:r w:rsidR="005A0B4A" w:rsidRPr="005A0B4A">
        <w:rPr>
          <w:position w:val="-30"/>
        </w:rPr>
        <w:object w:dxaOrig="1080" w:dyaOrig="720" w14:anchorId="1913337C">
          <v:shape id="_x0000_i1102" type="#_x0000_t75" style="width:54pt;height:36pt" o:ole="">
            <v:imagedata r:id="rId162" o:title=""/>
          </v:shape>
          <o:OLEObject Type="Embed" ProgID="Equation.DSMT4" ShapeID="_x0000_i1102" DrawAspect="Content" ObjectID="_1648545871" r:id="rId163"/>
        </w:object>
      </w:r>
    </w:p>
    <w:p w14:paraId="2A5543ED" w14:textId="77777777" w:rsidR="00F05A68" w:rsidRDefault="00F05A68" w:rsidP="00AE47FC">
      <w:pPr>
        <w:tabs>
          <w:tab w:val="left" w:pos="540"/>
        </w:tabs>
        <w:ind w:left="360"/>
        <w:rPr>
          <w:position w:val="-48"/>
        </w:rPr>
      </w:pPr>
      <w:r>
        <w:rPr>
          <w:position w:val="-48"/>
        </w:rPr>
        <w:tab/>
      </w:r>
      <w:r w:rsidR="005A0B4A" w:rsidRPr="005A0B4A">
        <w:rPr>
          <w:position w:val="-20"/>
        </w:rPr>
        <w:object w:dxaOrig="1120" w:dyaOrig="520" w14:anchorId="10AACCD4">
          <v:shape id="_x0000_i1103" type="#_x0000_t75" style="width:56.4pt;height:26.4pt" o:ole="">
            <v:imagedata r:id="rId164" o:title=""/>
          </v:shape>
          <o:OLEObject Type="Embed" ProgID="Equation.DSMT4" ShapeID="_x0000_i1103" DrawAspect="Content" ObjectID="_1648545872" r:id="rId165"/>
        </w:object>
      </w:r>
    </w:p>
    <w:p w14:paraId="241BA341" w14:textId="77777777" w:rsidR="00F05A68" w:rsidRDefault="00F05A68" w:rsidP="00AE47FC">
      <w:pPr>
        <w:tabs>
          <w:tab w:val="left" w:pos="540"/>
        </w:tabs>
        <w:ind w:left="360"/>
        <w:rPr>
          <w:position w:val="-10"/>
        </w:rPr>
      </w:pPr>
      <w:r>
        <w:rPr>
          <w:position w:val="-48"/>
        </w:rPr>
        <w:tab/>
      </w:r>
      <w:r w:rsidR="005A0B4A" w:rsidRPr="005A0B4A">
        <w:rPr>
          <w:position w:val="-10"/>
        </w:rPr>
        <w:object w:dxaOrig="560" w:dyaOrig="340" w14:anchorId="03809E03">
          <v:shape id="_x0000_i1104" type="#_x0000_t75" style="width:27.6pt;height:17.4pt" o:ole="">
            <v:imagedata r:id="rId166" o:title=""/>
          </v:shape>
          <o:OLEObject Type="Embed" ProgID="Equation.DSMT4" ShapeID="_x0000_i1104" DrawAspect="Content" ObjectID="_1648545873" r:id="rId167"/>
        </w:object>
      </w:r>
    </w:p>
    <w:p w14:paraId="5352CB61" w14:textId="77777777" w:rsidR="00F05A68" w:rsidRPr="009C5B80" w:rsidRDefault="00F05A68" w:rsidP="00AE47FC">
      <w:pPr>
        <w:spacing w:line="240" w:lineRule="auto"/>
        <w:rPr>
          <w:sz w:val="12"/>
        </w:rPr>
      </w:pPr>
      <w:r w:rsidRPr="009C5B80">
        <w:rPr>
          <w:sz w:val="12"/>
        </w:rPr>
        <w:br w:type="page"/>
      </w:r>
    </w:p>
    <w:p w14:paraId="2A512F1E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lastRenderedPageBreak/>
        <w:t>Exercise</w:t>
      </w:r>
    </w:p>
    <w:p w14:paraId="07895470" w14:textId="77777777" w:rsidR="00F05A68" w:rsidRDefault="00F05A68" w:rsidP="00F05A68">
      <w:r>
        <w:t xml:space="preserve">Find the point on the curve </w:t>
      </w:r>
      <w:r w:rsidR="005A0B4A" w:rsidRPr="005A0B4A">
        <w:rPr>
          <w:position w:val="-14"/>
        </w:rPr>
        <w:object w:dxaOrig="3460" w:dyaOrig="420" w14:anchorId="783A8705">
          <v:shape id="_x0000_i1105" type="#_x0000_t75" style="width:173.4pt;height:21pt" o:ole="">
            <v:imagedata r:id="rId168" o:title=""/>
          </v:shape>
          <o:OLEObject Type="Embed" ProgID="Equation.DSMT4" ShapeID="_x0000_i1105" DrawAspect="Content" ObjectID="_1648545874" r:id="rId169"/>
        </w:object>
      </w:r>
      <w:r w:rsidRPr="00D5321E">
        <w:t xml:space="preserve"> </w:t>
      </w:r>
      <w:r>
        <w:t>at a distance 26</w:t>
      </w:r>
      <w:r>
        <w:sym w:font="Symbol" w:char="F070"/>
      </w:r>
      <w:r>
        <w:t xml:space="preserve"> units along the curve from the point (0, 5, 0) in the direction of increasing arc length.</w:t>
      </w:r>
    </w:p>
    <w:p w14:paraId="3A790B8E" w14:textId="77777777"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50BD0945" w14:textId="77777777" w:rsidR="00F05A68" w:rsidRDefault="005A0B4A" w:rsidP="007875B4">
      <w:pPr>
        <w:tabs>
          <w:tab w:val="left" w:pos="5040"/>
        </w:tabs>
        <w:spacing w:after="120"/>
        <w:ind w:left="360"/>
        <w:rPr>
          <w:position w:val="-14"/>
        </w:rPr>
      </w:pPr>
      <w:r w:rsidRPr="005A0B4A">
        <w:rPr>
          <w:position w:val="-14"/>
        </w:rPr>
        <w:object w:dxaOrig="3080" w:dyaOrig="420" w14:anchorId="785AB1EA">
          <v:shape id="_x0000_i1106" type="#_x0000_t75" style="width:153.6pt;height:21pt" o:ole="">
            <v:imagedata r:id="rId170" o:title=""/>
          </v:shape>
          <o:OLEObject Type="Embed" ProgID="Equation.DSMT4" ShapeID="_x0000_i1106" DrawAspect="Content" ObjectID="_1648545875" r:id="rId171"/>
        </w:object>
      </w:r>
      <w:r w:rsidR="007875B4">
        <w:tab/>
      </w:r>
      <w:r w:rsidRPr="005A0B4A">
        <w:rPr>
          <w:position w:val="-20"/>
        </w:rPr>
        <w:object w:dxaOrig="1040" w:dyaOrig="520" w14:anchorId="4A685BD0">
          <v:shape id="_x0000_i1107" type="#_x0000_t75" style="width:51.6pt;height:26.4pt" o:ole="">
            <v:imagedata r:id="rId172" o:title=""/>
          </v:shape>
          <o:OLEObject Type="Embed" ProgID="Equation.DSMT4" ShapeID="_x0000_i1107" DrawAspect="Content" ObjectID="_1648545876" r:id="rId173"/>
        </w:object>
      </w:r>
    </w:p>
    <w:p w14:paraId="7F198F3A" w14:textId="77777777" w:rsidR="00F05A68" w:rsidRDefault="005A0B4A" w:rsidP="00F05A68">
      <w:pPr>
        <w:ind w:left="360"/>
        <w:rPr>
          <w:position w:val="-14"/>
        </w:rPr>
      </w:pPr>
      <w:r w:rsidRPr="005A0B4A">
        <w:rPr>
          <w:position w:val="-14"/>
        </w:rPr>
        <w:object w:dxaOrig="3159" w:dyaOrig="520" w14:anchorId="20971381">
          <v:shape id="_x0000_i1108" type="#_x0000_t75" style="width:158.4pt;height:26.4pt" o:ole="">
            <v:imagedata r:id="rId174" o:title=""/>
          </v:shape>
          <o:OLEObject Type="Embed" ProgID="Equation.DSMT4" ShapeID="_x0000_i1108" DrawAspect="Content" ObjectID="_1648545877" r:id="rId175"/>
        </w:object>
      </w:r>
    </w:p>
    <w:p w14:paraId="1298AB3E" w14:textId="77777777" w:rsidR="00F05A68" w:rsidRDefault="00F05A68" w:rsidP="00F05A68">
      <w:pPr>
        <w:tabs>
          <w:tab w:val="left" w:pos="630"/>
        </w:tabs>
        <w:ind w:left="360"/>
        <w:rPr>
          <w:position w:val="-14"/>
        </w:rPr>
      </w:pPr>
      <w:r>
        <w:rPr>
          <w:position w:val="-14"/>
        </w:rPr>
        <w:tab/>
      </w:r>
      <w:r w:rsidR="005A0B4A" w:rsidRPr="005A0B4A">
        <w:rPr>
          <w:position w:val="-24"/>
        </w:rPr>
        <w:object w:dxaOrig="2799" w:dyaOrig="639" w14:anchorId="5ED406A4">
          <v:shape id="_x0000_i1109" type="#_x0000_t75" style="width:140.4pt;height:32.4pt" o:ole="">
            <v:imagedata r:id="rId176" o:title=""/>
          </v:shape>
          <o:OLEObject Type="Embed" ProgID="Equation.DSMT4" ShapeID="_x0000_i1109" DrawAspect="Content" ObjectID="_1648545878" r:id="rId177"/>
        </w:object>
      </w:r>
    </w:p>
    <w:p w14:paraId="05EE3714" w14:textId="77777777" w:rsidR="00F05A68" w:rsidRDefault="00F05A68" w:rsidP="00F05A68">
      <w:pPr>
        <w:tabs>
          <w:tab w:val="left" w:pos="630"/>
        </w:tabs>
        <w:ind w:left="360"/>
        <w:rPr>
          <w:position w:val="-14"/>
        </w:rPr>
      </w:pPr>
      <w:r>
        <w:rPr>
          <w:position w:val="-14"/>
        </w:rPr>
        <w:tab/>
      </w:r>
      <w:r w:rsidR="005A0B4A" w:rsidRPr="005A0B4A">
        <w:rPr>
          <w:position w:val="-8"/>
        </w:rPr>
        <w:object w:dxaOrig="1260" w:dyaOrig="360" w14:anchorId="070FA610">
          <v:shape id="_x0000_i1110" type="#_x0000_t75" style="width:63pt;height:18pt" o:ole="">
            <v:imagedata r:id="rId178" o:title=""/>
          </v:shape>
          <o:OLEObject Type="Embed" ProgID="Equation.DSMT4" ShapeID="_x0000_i1110" DrawAspect="Content" ObjectID="_1648545879" r:id="rId179"/>
        </w:object>
      </w:r>
    </w:p>
    <w:p w14:paraId="1EC3ADAB" w14:textId="77777777" w:rsidR="00F05A68" w:rsidRDefault="00F05A68" w:rsidP="00F05A68">
      <w:pPr>
        <w:tabs>
          <w:tab w:val="left" w:pos="630"/>
        </w:tabs>
        <w:ind w:left="360"/>
        <w:rPr>
          <w:position w:val="-14"/>
        </w:rPr>
      </w:pPr>
      <w:r>
        <w:rPr>
          <w:position w:val="-14"/>
        </w:rPr>
        <w:tab/>
      </w:r>
      <w:r w:rsidR="005A0B4A" w:rsidRPr="005A0B4A">
        <w:rPr>
          <w:position w:val="-8"/>
        </w:rPr>
        <w:object w:dxaOrig="780" w:dyaOrig="360" w14:anchorId="7E62572D">
          <v:shape id="_x0000_i1111" type="#_x0000_t75" style="width:39pt;height:18pt" o:ole="">
            <v:imagedata r:id="rId180" o:title=""/>
          </v:shape>
          <o:OLEObject Type="Embed" ProgID="Equation.DSMT4" ShapeID="_x0000_i1111" DrawAspect="Content" ObjectID="_1648545880" r:id="rId181"/>
        </w:object>
      </w:r>
    </w:p>
    <w:p w14:paraId="53EA43D3" w14:textId="77777777" w:rsidR="00F05A68" w:rsidRDefault="00F05A68" w:rsidP="00F05A68">
      <w:pPr>
        <w:tabs>
          <w:tab w:val="left" w:pos="630"/>
        </w:tabs>
        <w:spacing w:after="120"/>
        <w:ind w:left="360"/>
        <w:rPr>
          <w:position w:val="-14"/>
        </w:rPr>
      </w:pPr>
      <w:r>
        <w:rPr>
          <w:position w:val="-14"/>
        </w:rPr>
        <w:tab/>
      </w:r>
      <w:r w:rsidR="005A0B4A" w:rsidRPr="005A0B4A">
        <w:rPr>
          <w:position w:val="-10"/>
        </w:rPr>
        <w:object w:dxaOrig="520" w:dyaOrig="340" w14:anchorId="1DB74F5D">
          <v:shape id="_x0000_i1112" type="#_x0000_t75" style="width:26.4pt;height:17.4pt" o:ole="">
            <v:imagedata r:id="rId182" o:title=""/>
          </v:shape>
          <o:OLEObject Type="Embed" ProgID="Equation.DSMT4" ShapeID="_x0000_i1112" DrawAspect="Content" ObjectID="_1648545881" r:id="rId183"/>
        </w:object>
      </w:r>
    </w:p>
    <w:p w14:paraId="5D38D329" w14:textId="77777777" w:rsidR="00F05A68" w:rsidRDefault="005A0B4A" w:rsidP="00FA4195">
      <w:pPr>
        <w:tabs>
          <w:tab w:val="left" w:pos="3600"/>
        </w:tabs>
        <w:ind w:left="360"/>
        <w:rPr>
          <w:position w:val="-48"/>
        </w:rPr>
      </w:pPr>
      <w:r w:rsidRPr="005A0B4A">
        <w:rPr>
          <w:position w:val="-36"/>
        </w:rPr>
        <w:object w:dxaOrig="1420" w:dyaOrig="900" w14:anchorId="1C6C598F">
          <v:shape id="_x0000_i1113" type="#_x0000_t75" style="width:71.4pt;height:45pt" o:ole="">
            <v:imagedata r:id="rId184" o:title=""/>
          </v:shape>
          <o:OLEObject Type="Embed" ProgID="Equation.DSMT4" ShapeID="_x0000_i1113" DrawAspect="Content" ObjectID="_1648545882" r:id="rId185"/>
        </w:object>
      </w:r>
      <w:r w:rsidR="00FA4195">
        <w:tab/>
      </w:r>
      <w:r w:rsidRPr="005A0B4A">
        <w:rPr>
          <w:position w:val="-36"/>
        </w:rPr>
        <w:object w:dxaOrig="1740" w:dyaOrig="900" w14:anchorId="03B49453">
          <v:shape id="_x0000_i1114" type="#_x0000_t75" style="width:87pt;height:45pt" o:ole="">
            <v:imagedata r:id="rId186" o:title=""/>
          </v:shape>
          <o:OLEObject Type="Embed" ProgID="Equation.DSMT4" ShapeID="_x0000_i1114" DrawAspect="Content" ObjectID="_1648545883" r:id="rId187"/>
        </w:object>
      </w:r>
      <w:r w:rsidR="00FA4195">
        <w:t xml:space="preserve"> </w:t>
      </w:r>
    </w:p>
    <w:p w14:paraId="6809C01B" w14:textId="77777777" w:rsidR="00FA4195" w:rsidRDefault="00FA4195" w:rsidP="00FA4195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18"/>
        </w:rPr>
        <w:object w:dxaOrig="680" w:dyaOrig="420" w14:anchorId="41AAF1AB">
          <v:shape id="_x0000_i1115" type="#_x0000_t75" style="width:34.8pt;height:21pt" o:ole="">
            <v:imagedata r:id="rId188" o:title=""/>
          </v:shape>
          <o:OLEObject Type="Embed" ProgID="Equation.DSMT4" ShapeID="_x0000_i1115" DrawAspect="Content" ObjectID="_1648545884" r:id="rId189"/>
        </w:object>
      </w:r>
      <w:r>
        <w:t xml:space="preserve"> </w:t>
      </w:r>
    </w:p>
    <w:p w14:paraId="591BC172" w14:textId="77777777" w:rsidR="00F05A68" w:rsidRDefault="005A0B4A" w:rsidP="00F05A68">
      <w:pPr>
        <w:ind w:left="360"/>
        <w:rPr>
          <w:position w:val="-48"/>
        </w:rPr>
      </w:pPr>
      <w:r w:rsidRPr="005A0B4A">
        <w:rPr>
          <w:position w:val="-18"/>
        </w:rPr>
        <w:object w:dxaOrig="1500" w:dyaOrig="420" w14:anchorId="56060BD4">
          <v:shape id="_x0000_i1116" type="#_x0000_t75" style="width:75pt;height:21pt" o:ole="">
            <v:imagedata r:id="rId190" o:title=""/>
          </v:shape>
          <o:OLEObject Type="Embed" ProgID="Equation.DSMT4" ShapeID="_x0000_i1116" DrawAspect="Content" ObjectID="_1648545885" r:id="rId191"/>
        </w:object>
      </w:r>
    </w:p>
    <w:p w14:paraId="18D91300" w14:textId="77777777" w:rsidR="00F05A68" w:rsidRDefault="005A0B4A" w:rsidP="00F05A68">
      <w:pPr>
        <w:spacing w:after="120" w:line="360" w:lineRule="auto"/>
        <w:ind w:left="360"/>
      </w:pPr>
      <w:r w:rsidRPr="005A0B4A">
        <w:rPr>
          <w:position w:val="-22"/>
        </w:rPr>
        <w:object w:dxaOrig="880" w:dyaOrig="460" w14:anchorId="4100B4A2">
          <v:shape id="_x0000_i1117" type="#_x0000_t75" style="width:44.4pt;height:23.4pt" o:ole="">
            <v:imagedata r:id="rId192" o:title=""/>
          </v:shape>
          <o:OLEObject Type="Embed" ProgID="Equation.DSMT4" ShapeID="_x0000_i1117" DrawAspect="Content" ObjectID="_1648545886" r:id="rId193"/>
        </w:object>
      </w:r>
    </w:p>
    <w:p w14:paraId="5ABA9FA5" w14:textId="77777777" w:rsidR="00F05A68" w:rsidRDefault="005A0B4A" w:rsidP="00FA4195">
      <w:pPr>
        <w:ind w:left="360"/>
      </w:pPr>
      <w:r w:rsidRPr="005A0B4A">
        <w:rPr>
          <w:position w:val="-14"/>
        </w:rPr>
        <w:object w:dxaOrig="4860" w:dyaOrig="420" w14:anchorId="531E84EA">
          <v:shape id="_x0000_i1118" type="#_x0000_t75" style="width:243pt;height:21pt" o:ole="">
            <v:imagedata r:id="rId194" o:title=""/>
          </v:shape>
          <o:OLEObject Type="Embed" ProgID="Equation.DSMT4" ShapeID="_x0000_i1118" DrawAspect="Content" ObjectID="_1648545887" r:id="rId195"/>
        </w:object>
      </w:r>
    </w:p>
    <w:p w14:paraId="448B6312" w14:textId="77777777" w:rsidR="00FA4195" w:rsidRDefault="00FA4195" w:rsidP="00FA4195">
      <w:pPr>
        <w:tabs>
          <w:tab w:val="left" w:pos="1350"/>
        </w:tabs>
        <w:spacing w:after="120"/>
        <w:ind w:left="360"/>
      </w:pPr>
      <w:r>
        <w:tab/>
      </w:r>
      <w:r w:rsidR="005A0B4A" w:rsidRPr="005A0B4A">
        <w:rPr>
          <w:position w:val="-10"/>
        </w:rPr>
        <w:object w:dxaOrig="1760" w:dyaOrig="380" w14:anchorId="54DDEB95">
          <v:shape id="_x0000_i1119" type="#_x0000_t75" style="width:87.6pt;height:18.6pt" o:ole="">
            <v:imagedata r:id="rId196" o:title=""/>
          </v:shape>
          <o:OLEObject Type="Embed" ProgID="Equation.DSMT4" ShapeID="_x0000_i1119" DrawAspect="Content" ObjectID="_1648545888" r:id="rId197"/>
        </w:object>
      </w:r>
      <w:r>
        <w:t xml:space="preserve"> </w:t>
      </w:r>
    </w:p>
    <w:p w14:paraId="3264731F" w14:textId="77777777" w:rsidR="00F05A68" w:rsidRDefault="00F05A68" w:rsidP="003E7E97">
      <w:pPr>
        <w:spacing w:line="240" w:lineRule="auto"/>
        <w:ind w:left="360"/>
      </w:pPr>
      <w:r>
        <w:t xml:space="preserve">The point is: </w:t>
      </w:r>
      <w:r w:rsidR="005A0B4A" w:rsidRPr="005A0B4A">
        <w:rPr>
          <w:position w:val="-18"/>
        </w:rPr>
        <w:object w:dxaOrig="1380" w:dyaOrig="440" w14:anchorId="60A3A684">
          <v:shape id="_x0000_i1120" type="#_x0000_t75" style="width:69pt;height:21.6pt" o:ole="">
            <v:imagedata r:id="rId198" o:title=""/>
          </v:shape>
          <o:OLEObject Type="Embed" ProgID="Equation.DSMT4" ShapeID="_x0000_i1120" DrawAspect="Content" ObjectID="_1648545889" r:id="rId199"/>
        </w:object>
      </w:r>
    </w:p>
    <w:p w14:paraId="52A12DF9" w14:textId="77777777" w:rsidR="00F05A68" w:rsidRDefault="00F05A68" w:rsidP="003E7E97"/>
    <w:p w14:paraId="0C6D8EC3" w14:textId="77777777" w:rsidR="00F05A68" w:rsidRDefault="00F05A68" w:rsidP="003E7E97"/>
    <w:p w14:paraId="620A987E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4B8908D1" w14:textId="77777777" w:rsidR="00F05A68" w:rsidRPr="001F2ACD" w:rsidRDefault="00F05A68" w:rsidP="00F05A68">
      <w:r>
        <w:t xml:space="preserve">Find the arc length parameter along the curve from the point where </w:t>
      </w:r>
      <w:r w:rsidRPr="00234D41">
        <w:rPr>
          <w:i/>
        </w:rPr>
        <w:t>t</w:t>
      </w:r>
      <w:r>
        <w:t xml:space="preserve"> = 0. Also, find the length of the indicated portion of the curve. </w:t>
      </w:r>
      <w:r w:rsidR="005A0B4A" w:rsidRPr="005A0B4A">
        <w:rPr>
          <w:position w:val="-18"/>
        </w:rPr>
        <w:object w:dxaOrig="4540" w:dyaOrig="499" w14:anchorId="01380BAB">
          <v:shape id="_x0000_i1121" type="#_x0000_t75" style="width:227.4pt;height:24.6pt" o:ole="">
            <v:imagedata r:id="rId200" o:title=""/>
          </v:shape>
          <o:OLEObject Type="Embed" ProgID="Equation.DSMT4" ShapeID="_x0000_i1121" DrawAspect="Content" ObjectID="_1648545890" r:id="rId201"/>
        </w:object>
      </w:r>
    </w:p>
    <w:p w14:paraId="63241B1B" w14:textId="77777777"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7B30CB33" w14:textId="77777777" w:rsidR="00F05A68" w:rsidRDefault="005A0B4A" w:rsidP="007875B4">
      <w:pPr>
        <w:tabs>
          <w:tab w:val="left" w:pos="5040"/>
        </w:tabs>
        <w:spacing w:after="120"/>
        <w:ind w:left="360"/>
        <w:rPr>
          <w:position w:val="-14"/>
        </w:rPr>
      </w:pPr>
      <w:r w:rsidRPr="005A0B4A">
        <w:rPr>
          <w:position w:val="-14"/>
        </w:rPr>
        <w:object w:dxaOrig="3180" w:dyaOrig="420" w14:anchorId="5E24604F">
          <v:shape id="_x0000_i1122" type="#_x0000_t75" style="width:159pt;height:21pt" o:ole="">
            <v:imagedata r:id="rId202" o:title=""/>
          </v:shape>
          <o:OLEObject Type="Embed" ProgID="Equation.DSMT4" ShapeID="_x0000_i1122" DrawAspect="Content" ObjectID="_1648545891" r:id="rId203"/>
        </w:object>
      </w:r>
      <w:r w:rsidR="007875B4">
        <w:tab/>
      </w:r>
      <w:r w:rsidRPr="005A0B4A">
        <w:rPr>
          <w:position w:val="-20"/>
        </w:rPr>
        <w:object w:dxaOrig="1040" w:dyaOrig="520" w14:anchorId="348F9197">
          <v:shape id="_x0000_i1123" type="#_x0000_t75" style="width:51.6pt;height:26.4pt" o:ole="">
            <v:imagedata r:id="rId204" o:title=""/>
          </v:shape>
          <o:OLEObject Type="Embed" ProgID="Equation.DSMT4" ShapeID="_x0000_i1123" DrawAspect="Content" ObjectID="_1648545892" r:id="rId205"/>
        </w:object>
      </w:r>
    </w:p>
    <w:p w14:paraId="19F04F0D" w14:textId="77777777" w:rsidR="00F05A68" w:rsidRDefault="005A0B4A" w:rsidP="003E7E97">
      <w:pPr>
        <w:ind w:left="360"/>
      </w:pPr>
      <w:r w:rsidRPr="005A0B4A">
        <w:rPr>
          <w:position w:val="-14"/>
        </w:rPr>
        <w:object w:dxaOrig="2900" w:dyaOrig="520" w14:anchorId="02D11976">
          <v:shape id="_x0000_i1124" type="#_x0000_t75" style="width:145.2pt;height:26.4pt" o:ole="">
            <v:imagedata r:id="rId206" o:title=""/>
          </v:shape>
          <o:OLEObject Type="Embed" ProgID="Equation.DSMT4" ShapeID="_x0000_i1124" DrawAspect="Content" ObjectID="_1648545893" r:id="rId207"/>
        </w:object>
      </w:r>
    </w:p>
    <w:p w14:paraId="33157260" w14:textId="77777777" w:rsidR="003E7E97" w:rsidRDefault="003E7E97" w:rsidP="003E7E97">
      <w:pPr>
        <w:tabs>
          <w:tab w:val="left" w:pos="630"/>
        </w:tabs>
        <w:ind w:left="360"/>
      </w:pPr>
      <w:r>
        <w:tab/>
      </w:r>
      <w:r w:rsidR="005A0B4A" w:rsidRPr="005A0B4A">
        <w:rPr>
          <w:position w:val="-8"/>
        </w:rPr>
        <w:object w:dxaOrig="1020" w:dyaOrig="360" w14:anchorId="2ACA81E9">
          <v:shape id="_x0000_i1125" type="#_x0000_t75" style="width:51pt;height:18pt" o:ole="">
            <v:imagedata r:id="rId208" o:title=""/>
          </v:shape>
          <o:OLEObject Type="Embed" ProgID="Equation.DSMT4" ShapeID="_x0000_i1125" DrawAspect="Content" ObjectID="_1648545894" r:id="rId209"/>
        </w:object>
      </w:r>
    </w:p>
    <w:p w14:paraId="58D19FBF" w14:textId="77777777" w:rsidR="003E7E97" w:rsidRDefault="003E7E97" w:rsidP="003E7E97">
      <w:pPr>
        <w:tabs>
          <w:tab w:val="left" w:pos="630"/>
        </w:tabs>
        <w:spacing w:line="360" w:lineRule="auto"/>
        <w:ind w:left="360"/>
        <w:rPr>
          <w:position w:val="-14"/>
        </w:rPr>
      </w:pPr>
      <w:r>
        <w:tab/>
      </w:r>
      <w:r w:rsidR="005A0B4A" w:rsidRPr="005A0B4A">
        <w:rPr>
          <w:position w:val="-10"/>
        </w:rPr>
        <w:object w:dxaOrig="499" w:dyaOrig="340" w14:anchorId="35E68A69">
          <v:shape id="_x0000_i1126" type="#_x0000_t75" style="width:24.6pt;height:17.4pt" o:ole="">
            <v:imagedata r:id="rId210" o:title=""/>
          </v:shape>
          <o:OLEObject Type="Embed" ProgID="Equation.DSMT4" ShapeID="_x0000_i1126" DrawAspect="Content" ObjectID="_1648545895" r:id="rId211"/>
        </w:object>
      </w:r>
    </w:p>
    <w:p w14:paraId="7CEA382D" w14:textId="77777777" w:rsidR="00F05A68" w:rsidRDefault="005A0B4A" w:rsidP="00374758">
      <w:pPr>
        <w:tabs>
          <w:tab w:val="left" w:pos="2880"/>
        </w:tabs>
        <w:ind w:left="360"/>
        <w:rPr>
          <w:position w:val="-48"/>
        </w:rPr>
      </w:pPr>
      <w:r w:rsidRPr="005A0B4A">
        <w:rPr>
          <w:position w:val="-36"/>
        </w:rPr>
        <w:object w:dxaOrig="1160" w:dyaOrig="900" w14:anchorId="6858A28D">
          <v:shape id="_x0000_i1127" type="#_x0000_t75" style="width:57.6pt;height:45pt" o:ole="">
            <v:imagedata r:id="rId212" o:title=""/>
          </v:shape>
          <o:OLEObject Type="Embed" ProgID="Equation.DSMT4" ShapeID="_x0000_i1127" DrawAspect="Content" ObjectID="_1648545896" r:id="rId213"/>
        </w:object>
      </w:r>
      <w:r w:rsidR="003E7E97">
        <w:tab/>
      </w:r>
      <w:r w:rsidRPr="005A0B4A">
        <w:rPr>
          <w:position w:val="-36"/>
        </w:rPr>
        <w:object w:dxaOrig="1640" w:dyaOrig="880" w14:anchorId="2B60F535">
          <v:shape id="_x0000_i1128" type="#_x0000_t75" style="width:81.6pt;height:44.4pt" o:ole="">
            <v:imagedata r:id="rId214" o:title=""/>
          </v:shape>
          <o:OLEObject Type="Embed" ProgID="Equation.DSMT4" ShapeID="_x0000_i1128" DrawAspect="Content" ObjectID="_1648545897" r:id="rId215"/>
        </w:object>
      </w:r>
    </w:p>
    <w:p w14:paraId="407A15BA" w14:textId="77777777" w:rsidR="003E7E97" w:rsidRDefault="003E7E97" w:rsidP="003E7E97">
      <w:pPr>
        <w:tabs>
          <w:tab w:val="left" w:pos="540"/>
        </w:tabs>
        <w:spacing w:line="360" w:lineRule="auto"/>
        <w:ind w:left="360"/>
      </w:pPr>
      <w:r>
        <w:tab/>
      </w:r>
      <w:r w:rsidR="005A0B4A" w:rsidRPr="005A0B4A">
        <w:rPr>
          <w:position w:val="-10"/>
        </w:rPr>
        <w:object w:dxaOrig="600" w:dyaOrig="340" w14:anchorId="41ABC101">
          <v:shape id="_x0000_i1129" type="#_x0000_t75" style="width:30pt;height:17.4pt" o:ole="">
            <v:imagedata r:id="rId216" o:title=""/>
          </v:shape>
          <o:OLEObject Type="Embed" ProgID="Equation.DSMT4" ShapeID="_x0000_i1129" DrawAspect="Content" ObjectID="_1648545898" r:id="rId217"/>
        </w:object>
      </w:r>
      <w:r>
        <w:t xml:space="preserve"> </w:t>
      </w:r>
    </w:p>
    <w:p w14:paraId="26A05252" w14:textId="77777777" w:rsidR="00F05A68" w:rsidRDefault="005A0B4A" w:rsidP="00F05A68">
      <w:pPr>
        <w:ind w:left="360"/>
      </w:pPr>
      <w:r w:rsidRPr="005A0B4A">
        <w:rPr>
          <w:position w:val="-28"/>
        </w:rPr>
        <w:object w:dxaOrig="1200" w:dyaOrig="620" w14:anchorId="75181987">
          <v:shape id="_x0000_i1130" type="#_x0000_t75" style="width:60pt;height:31.2pt" o:ole="">
            <v:imagedata r:id="rId218" o:title=""/>
          </v:shape>
          <o:OLEObject Type="Embed" ProgID="Equation.DSMT4" ShapeID="_x0000_i1130" DrawAspect="Content" ObjectID="_1648545899" r:id="rId219"/>
        </w:object>
      </w:r>
    </w:p>
    <w:p w14:paraId="6F82CDC8" w14:textId="77777777" w:rsidR="003E7E97" w:rsidRDefault="003E7E97" w:rsidP="003E7E97"/>
    <w:p w14:paraId="081D6221" w14:textId="77777777" w:rsidR="003E7E97" w:rsidRDefault="003E7E97" w:rsidP="003E7E97"/>
    <w:p w14:paraId="6A4A31D3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3B666171" w14:textId="77777777" w:rsidR="00F05A68" w:rsidRPr="001F2ACD" w:rsidRDefault="00F05A68" w:rsidP="00F05A68">
      <w:r>
        <w:t xml:space="preserve">Find the arc length parameter along the curve from the point where </w:t>
      </w:r>
      <w:r w:rsidRPr="00234D41">
        <w:rPr>
          <w:i/>
        </w:rPr>
        <w:t>t</w:t>
      </w:r>
      <w:r>
        <w:t xml:space="preserve"> = 0. Also, find the length of the indicated portion of the curve. </w:t>
      </w:r>
      <w:r w:rsidR="005A0B4A" w:rsidRPr="005A0B4A">
        <w:rPr>
          <w:position w:val="-22"/>
        </w:rPr>
        <w:object w:dxaOrig="5060" w:dyaOrig="560" w14:anchorId="38984BE6">
          <v:shape id="_x0000_i1131" type="#_x0000_t75" style="width:252.6pt;height:27.6pt" o:ole="">
            <v:imagedata r:id="rId220" o:title=""/>
          </v:shape>
          <o:OLEObject Type="Embed" ProgID="Equation.DSMT4" ShapeID="_x0000_i1131" DrawAspect="Content" ObjectID="_1648545900" r:id="rId221"/>
        </w:object>
      </w:r>
    </w:p>
    <w:p w14:paraId="61B4F434" w14:textId="77777777"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76096C05" w14:textId="77777777" w:rsidR="00F05A68" w:rsidRDefault="005A0B4A" w:rsidP="007875B4">
      <w:pPr>
        <w:tabs>
          <w:tab w:val="left" w:pos="6480"/>
        </w:tabs>
        <w:spacing w:after="120"/>
        <w:ind w:left="360"/>
      </w:pPr>
      <w:r w:rsidRPr="005A0B4A">
        <w:rPr>
          <w:position w:val="-22"/>
        </w:rPr>
        <w:object w:dxaOrig="5319" w:dyaOrig="560" w14:anchorId="45A49A22">
          <v:shape id="_x0000_i1132" type="#_x0000_t75" style="width:266.4pt;height:27.6pt" o:ole="">
            <v:imagedata r:id="rId222" o:title=""/>
          </v:shape>
          <o:OLEObject Type="Embed" ProgID="Equation.DSMT4" ShapeID="_x0000_i1132" DrawAspect="Content" ObjectID="_1648545901" r:id="rId223"/>
        </w:object>
      </w:r>
      <w:r w:rsidR="007875B4">
        <w:tab/>
      </w:r>
      <w:r w:rsidRPr="005A0B4A">
        <w:rPr>
          <w:position w:val="-20"/>
        </w:rPr>
        <w:object w:dxaOrig="1040" w:dyaOrig="520" w14:anchorId="56B9F38D">
          <v:shape id="_x0000_i1133" type="#_x0000_t75" style="width:51.6pt;height:26.4pt" o:ole="">
            <v:imagedata r:id="rId224" o:title=""/>
          </v:shape>
          <o:OLEObject Type="Embed" ProgID="Equation.DSMT4" ShapeID="_x0000_i1133" DrawAspect="Content" ObjectID="_1648545902" r:id="rId225"/>
        </w:object>
      </w:r>
    </w:p>
    <w:p w14:paraId="6281E2B1" w14:textId="77777777" w:rsidR="00F05A68" w:rsidRDefault="005A0B4A" w:rsidP="00F05A68">
      <w:pPr>
        <w:spacing w:line="360" w:lineRule="auto"/>
        <w:ind w:left="360"/>
      </w:pPr>
      <w:r w:rsidRPr="005A0B4A">
        <w:rPr>
          <w:position w:val="-24"/>
        </w:rPr>
        <w:object w:dxaOrig="5220" w:dyaOrig="720" w14:anchorId="36C142F6">
          <v:shape id="_x0000_i1134" type="#_x0000_t75" style="width:261pt;height:36pt" o:ole="">
            <v:imagedata r:id="rId226" o:title=""/>
          </v:shape>
          <o:OLEObject Type="Embed" ProgID="Equation.DSMT4" ShapeID="_x0000_i1134" DrawAspect="Content" ObjectID="_1648545903" r:id="rId227"/>
        </w:object>
      </w:r>
    </w:p>
    <w:p w14:paraId="2BE28947" w14:textId="77777777" w:rsidR="00F05A68" w:rsidRDefault="00F05A68" w:rsidP="00F05A68">
      <w:pPr>
        <w:tabs>
          <w:tab w:val="left" w:pos="630"/>
        </w:tabs>
        <w:spacing w:line="360" w:lineRule="auto"/>
        <w:ind w:left="360"/>
      </w:pPr>
      <w:r>
        <w:tab/>
      </w:r>
      <w:r w:rsidR="005A0B4A" w:rsidRPr="005A0B4A">
        <w:rPr>
          <w:position w:val="-8"/>
        </w:rPr>
        <w:object w:dxaOrig="8220" w:dyaOrig="460" w14:anchorId="2F32AFEF">
          <v:shape id="_x0000_i1135" type="#_x0000_t75" style="width:411pt;height:23.4pt" o:ole="">
            <v:imagedata r:id="rId228" o:title=""/>
          </v:shape>
          <o:OLEObject Type="Embed" ProgID="Equation.DSMT4" ShapeID="_x0000_i1135" DrawAspect="Content" ObjectID="_1648545904" r:id="rId229"/>
        </w:object>
      </w:r>
    </w:p>
    <w:p w14:paraId="2CB92EA1" w14:textId="77777777" w:rsidR="00F05A68" w:rsidRDefault="00F05A68" w:rsidP="00F05A68">
      <w:pPr>
        <w:tabs>
          <w:tab w:val="left" w:pos="630"/>
        </w:tabs>
        <w:spacing w:line="360" w:lineRule="auto"/>
        <w:ind w:left="360"/>
      </w:pPr>
      <w:r>
        <w:tab/>
      </w:r>
      <w:r w:rsidR="005A0B4A" w:rsidRPr="005A0B4A">
        <w:rPr>
          <w:position w:val="-24"/>
        </w:rPr>
        <w:object w:dxaOrig="3000" w:dyaOrig="639" w14:anchorId="46943220">
          <v:shape id="_x0000_i1136" type="#_x0000_t75" style="width:150pt;height:32.4pt" o:ole="">
            <v:imagedata r:id="rId230" o:title=""/>
          </v:shape>
          <o:OLEObject Type="Embed" ProgID="Equation.DSMT4" ShapeID="_x0000_i1136" DrawAspect="Content" ObjectID="_1648545905" r:id="rId231"/>
        </w:object>
      </w:r>
    </w:p>
    <w:p w14:paraId="573E950D" w14:textId="77777777" w:rsidR="00F05A68" w:rsidRDefault="00F05A68" w:rsidP="00F05A68">
      <w:pPr>
        <w:tabs>
          <w:tab w:val="left" w:pos="630"/>
        </w:tabs>
        <w:spacing w:line="360" w:lineRule="auto"/>
        <w:ind w:left="360"/>
      </w:pPr>
      <w:r>
        <w:tab/>
      </w:r>
      <w:r w:rsidR="005A0B4A" w:rsidRPr="005A0B4A">
        <w:rPr>
          <w:position w:val="-8"/>
        </w:rPr>
        <w:object w:dxaOrig="880" w:dyaOrig="460" w14:anchorId="3E53C859">
          <v:shape id="_x0000_i1137" type="#_x0000_t75" style="width:44.4pt;height:23.4pt" o:ole="">
            <v:imagedata r:id="rId232" o:title=""/>
          </v:shape>
          <o:OLEObject Type="Embed" ProgID="Equation.DSMT4" ShapeID="_x0000_i1137" DrawAspect="Content" ObjectID="_1648545906" r:id="rId233"/>
        </w:object>
      </w:r>
    </w:p>
    <w:p w14:paraId="16E90744" w14:textId="77777777" w:rsidR="00F05A68" w:rsidRDefault="00F05A68" w:rsidP="00F05A68">
      <w:pPr>
        <w:tabs>
          <w:tab w:val="left" w:pos="630"/>
        </w:tabs>
        <w:spacing w:after="120"/>
        <w:ind w:left="360"/>
        <w:rPr>
          <w:position w:val="-14"/>
        </w:rPr>
      </w:pPr>
      <w:r>
        <w:tab/>
      </w:r>
      <w:r w:rsidR="005A0B4A" w:rsidRPr="005A0B4A">
        <w:rPr>
          <w:position w:val="-8"/>
        </w:rPr>
        <w:object w:dxaOrig="800" w:dyaOrig="400" w14:anchorId="2F39C631">
          <v:shape id="_x0000_i1138" type="#_x0000_t75" style="width:39.6pt;height:20.4pt" o:ole="">
            <v:imagedata r:id="rId234" o:title=""/>
          </v:shape>
          <o:OLEObject Type="Embed" ProgID="Equation.DSMT4" ShapeID="_x0000_i1138" DrawAspect="Content" ObjectID="_1648545907" r:id="rId235"/>
        </w:object>
      </w:r>
    </w:p>
    <w:p w14:paraId="04C872A1" w14:textId="77777777" w:rsidR="00F05A68" w:rsidRDefault="005A0B4A" w:rsidP="00E76878">
      <w:pPr>
        <w:tabs>
          <w:tab w:val="left" w:pos="2880"/>
        </w:tabs>
        <w:ind w:left="360"/>
        <w:rPr>
          <w:position w:val="-48"/>
        </w:rPr>
      </w:pPr>
      <w:r w:rsidRPr="005A0B4A">
        <w:rPr>
          <w:position w:val="-36"/>
        </w:rPr>
        <w:object w:dxaOrig="2000" w:dyaOrig="900" w14:anchorId="567500B2">
          <v:shape id="_x0000_i1139" type="#_x0000_t75" style="width:99.6pt;height:45pt" o:ole="">
            <v:imagedata r:id="rId236" o:title=""/>
          </v:shape>
          <o:OLEObject Type="Embed" ProgID="Equation.DSMT4" ShapeID="_x0000_i1139" DrawAspect="Content" ObjectID="_1648545908" r:id="rId237"/>
        </w:object>
      </w:r>
      <w:r w:rsidR="00E76878">
        <w:tab/>
      </w:r>
      <w:r w:rsidRPr="005A0B4A">
        <w:rPr>
          <w:position w:val="-36"/>
        </w:rPr>
        <w:object w:dxaOrig="1640" w:dyaOrig="880" w14:anchorId="61A87DA9">
          <v:shape id="_x0000_i1140" type="#_x0000_t75" style="width:81.6pt;height:44.4pt" o:ole="">
            <v:imagedata r:id="rId238" o:title=""/>
          </v:shape>
          <o:OLEObject Type="Embed" ProgID="Equation.DSMT4" ShapeID="_x0000_i1140" DrawAspect="Content" ObjectID="_1648545909" r:id="rId239"/>
        </w:object>
      </w:r>
    </w:p>
    <w:p w14:paraId="18E24370" w14:textId="77777777" w:rsidR="00F05A68" w:rsidRDefault="00F05A68" w:rsidP="00F05A68">
      <w:pPr>
        <w:tabs>
          <w:tab w:val="left" w:pos="810"/>
        </w:tabs>
        <w:ind w:left="360"/>
        <w:rPr>
          <w:position w:val="-48"/>
        </w:rPr>
      </w:pPr>
      <w:r>
        <w:rPr>
          <w:position w:val="-48"/>
        </w:rPr>
        <w:tab/>
      </w:r>
      <w:r w:rsidR="005A0B4A" w:rsidRPr="005A0B4A">
        <w:rPr>
          <w:position w:val="-30"/>
        </w:rPr>
        <w:object w:dxaOrig="1120" w:dyaOrig="720" w14:anchorId="17E9A3CC">
          <v:shape id="_x0000_i1141" type="#_x0000_t75" style="width:56.4pt;height:36pt" o:ole="">
            <v:imagedata r:id="rId240" o:title=""/>
          </v:shape>
          <o:OLEObject Type="Embed" ProgID="Equation.DSMT4" ShapeID="_x0000_i1141" DrawAspect="Content" ObjectID="_1648545910" r:id="rId241"/>
        </w:object>
      </w:r>
    </w:p>
    <w:p w14:paraId="3B41D4F6" w14:textId="77777777" w:rsidR="00F05A68" w:rsidRDefault="00F05A68" w:rsidP="00F05A68">
      <w:pPr>
        <w:tabs>
          <w:tab w:val="left" w:pos="810"/>
        </w:tabs>
        <w:spacing w:after="120"/>
        <w:ind w:left="360"/>
        <w:rPr>
          <w:position w:val="-48"/>
        </w:rPr>
      </w:pPr>
      <w:r>
        <w:rPr>
          <w:position w:val="-48"/>
        </w:rPr>
        <w:tab/>
      </w:r>
      <w:r w:rsidR="005A0B4A" w:rsidRPr="005A0B4A">
        <w:rPr>
          <w:position w:val="-22"/>
        </w:rPr>
        <w:object w:dxaOrig="1359" w:dyaOrig="560" w14:anchorId="793D960F">
          <v:shape id="_x0000_i1142" type="#_x0000_t75" style="width:68.4pt;height:27.6pt" o:ole="">
            <v:imagedata r:id="rId242" o:title=""/>
          </v:shape>
          <o:OLEObject Type="Embed" ProgID="Equation.DSMT4" ShapeID="_x0000_i1142" DrawAspect="Content" ObjectID="_1648545911" r:id="rId243"/>
        </w:object>
      </w:r>
    </w:p>
    <w:p w14:paraId="6793C0D3" w14:textId="77777777" w:rsidR="00F05A68" w:rsidRDefault="005A0B4A" w:rsidP="00F05A68">
      <w:pPr>
        <w:ind w:left="360"/>
        <w:rPr>
          <w:position w:val="-48"/>
        </w:rPr>
      </w:pPr>
      <w:r w:rsidRPr="005A0B4A">
        <w:rPr>
          <w:position w:val="-22"/>
        </w:rPr>
        <w:object w:dxaOrig="2260" w:dyaOrig="560" w14:anchorId="4AB2AC31">
          <v:shape id="_x0000_i1143" type="#_x0000_t75" style="width:112.8pt;height:27.6pt" o:ole="">
            <v:imagedata r:id="rId244" o:title=""/>
          </v:shape>
          <o:OLEObject Type="Embed" ProgID="Equation.DSMT4" ShapeID="_x0000_i1143" DrawAspect="Content" ObjectID="_1648545912" r:id="rId245"/>
        </w:object>
      </w:r>
    </w:p>
    <w:p w14:paraId="2A59483A" w14:textId="77777777" w:rsidR="00F05A68" w:rsidRDefault="005A0B4A" w:rsidP="009C5B80">
      <w:pPr>
        <w:ind w:left="360"/>
        <w:rPr>
          <w:position w:val="-48"/>
        </w:rPr>
      </w:pPr>
      <w:r w:rsidRPr="005A0B4A">
        <w:rPr>
          <w:position w:val="-22"/>
        </w:rPr>
        <w:object w:dxaOrig="2640" w:dyaOrig="560" w14:anchorId="4384BF9F">
          <v:shape id="_x0000_i1144" type="#_x0000_t75" style="width:132pt;height:27.6pt" o:ole="">
            <v:imagedata r:id="rId246" o:title=""/>
          </v:shape>
          <o:OLEObject Type="Embed" ProgID="Equation.DSMT4" ShapeID="_x0000_i1144" DrawAspect="Content" ObjectID="_1648545913" r:id="rId247"/>
        </w:object>
      </w:r>
    </w:p>
    <w:p w14:paraId="3E34B04A" w14:textId="77777777" w:rsidR="00F05A68" w:rsidRDefault="00F05A68" w:rsidP="009C5B80">
      <w:pPr>
        <w:tabs>
          <w:tab w:val="left" w:pos="1260"/>
        </w:tabs>
        <w:ind w:left="360"/>
        <w:rPr>
          <w:position w:val="-48"/>
        </w:rPr>
      </w:pPr>
      <w:r>
        <w:rPr>
          <w:position w:val="-48"/>
        </w:rPr>
        <w:tab/>
      </w:r>
      <w:r w:rsidR="005A0B4A" w:rsidRPr="005A0B4A">
        <w:rPr>
          <w:position w:val="-36"/>
        </w:rPr>
        <w:object w:dxaOrig="1579" w:dyaOrig="840" w14:anchorId="56B81F36">
          <v:shape id="_x0000_i1145" type="#_x0000_t75" style="width:78.6pt;height:42pt" o:ole="">
            <v:imagedata r:id="rId248" o:title=""/>
          </v:shape>
          <o:OLEObject Type="Embed" ProgID="Equation.DSMT4" ShapeID="_x0000_i1145" DrawAspect="Content" ObjectID="_1648545914" r:id="rId249"/>
        </w:object>
      </w:r>
    </w:p>
    <w:p w14:paraId="065BCAD9" w14:textId="77777777" w:rsidR="00F05A68" w:rsidRDefault="00F05A68" w:rsidP="009C5B80">
      <w:pPr>
        <w:tabs>
          <w:tab w:val="left" w:pos="1260"/>
        </w:tabs>
        <w:ind w:left="360"/>
        <w:rPr>
          <w:position w:val="-48"/>
        </w:rPr>
      </w:pPr>
      <w:r>
        <w:rPr>
          <w:position w:val="-48"/>
        </w:rPr>
        <w:tab/>
      </w:r>
      <w:r w:rsidR="005A0B4A" w:rsidRPr="005A0B4A">
        <w:rPr>
          <w:position w:val="-20"/>
        </w:rPr>
        <w:object w:dxaOrig="1219" w:dyaOrig="520" w14:anchorId="70923C65">
          <v:shape id="_x0000_i1146" type="#_x0000_t75" style="width:60.6pt;height:26.4pt" o:ole="">
            <v:imagedata r:id="rId250" o:title=""/>
          </v:shape>
          <o:OLEObject Type="Embed" ProgID="Equation.DSMT4" ShapeID="_x0000_i1146" DrawAspect="Content" ObjectID="_1648545915" r:id="rId251"/>
        </w:object>
      </w:r>
    </w:p>
    <w:p w14:paraId="0A8190A5" w14:textId="77777777" w:rsidR="00F05A68" w:rsidRDefault="00F05A68" w:rsidP="009C5B80">
      <w:pPr>
        <w:tabs>
          <w:tab w:val="left" w:pos="1260"/>
        </w:tabs>
        <w:ind w:left="360"/>
        <w:rPr>
          <w:position w:val="-48"/>
        </w:rPr>
      </w:pPr>
      <w:r>
        <w:rPr>
          <w:position w:val="-48"/>
        </w:rPr>
        <w:lastRenderedPageBreak/>
        <w:tab/>
      </w:r>
      <w:r w:rsidR="005A0B4A" w:rsidRPr="005A0B4A">
        <w:rPr>
          <w:position w:val="-22"/>
        </w:rPr>
        <w:object w:dxaOrig="1100" w:dyaOrig="560" w14:anchorId="3523F078">
          <v:shape id="_x0000_i1147" type="#_x0000_t75" style="width:54.6pt;height:27.6pt" o:ole="">
            <v:imagedata r:id="rId252" o:title=""/>
          </v:shape>
          <o:OLEObject Type="Embed" ProgID="Equation.DSMT4" ShapeID="_x0000_i1147" DrawAspect="Content" ObjectID="_1648545916" r:id="rId253"/>
        </w:object>
      </w:r>
    </w:p>
    <w:p w14:paraId="2796CB0E" w14:textId="77777777" w:rsidR="00F05A68" w:rsidRDefault="00F05A68" w:rsidP="00F05A68">
      <w:pPr>
        <w:tabs>
          <w:tab w:val="left" w:pos="1260"/>
        </w:tabs>
        <w:ind w:left="360"/>
        <w:rPr>
          <w:position w:val="-14"/>
        </w:rPr>
      </w:pPr>
      <w:r>
        <w:rPr>
          <w:position w:val="-48"/>
        </w:rPr>
        <w:tab/>
      </w:r>
      <w:r w:rsidR="005A0B4A" w:rsidRPr="005A0B4A">
        <w:rPr>
          <w:position w:val="-18"/>
        </w:rPr>
        <w:object w:dxaOrig="680" w:dyaOrig="560" w14:anchorId="3ECCF626">
          <v:shape id="_x0000_i1148" type="#_x0000_t75" style="width:34.8pt;height:27.6pt" o:ole="">
            <v:imagedata r:id="rId254" o:title=""/>
          </v:shape>
          <o:OLEObject Type="Embed" ProgID="Equation.DSMT4" ShapeID="_x0000_i1148" DrawAspect="Content" ObjectID="_1648545917" r:id="rId255"/>
        </w:object>
      </w:r>
    </w:p>
    <w:p w14:paraId="5EF8AC01" w14:textId="77777777" w:rsidR="00F05A68" w:rsidRDefault="00441B90" w:rsidP="009C5B80">
      <w:pPr>
        <w:ind w:left="360"/>
      </w:pPr>
      <w:r w:rsidRPr="005A0B4A">
        <w:rPr>
          <w:position w:val="-24"/>
        </w:rPr>
        <w:object w:dxaOrig="2380" w:dyaOrig="620" w14:anchorId="580BDF61">
          <v:shape id="_x0000_i1149" type="#_x0000_t75" style="width:119.4pt;height:31.2pt" o:ole="">
            <v:imagedata r:id="rId256" o:title=""/>
          </v:shape>
          <o:OLEObject Type="Embed" ProgID="Equation.DSMT4" ShapeID="_x0000_i1149" DrawAspect="Content" ObjectID="_1648545918" r:id="rId257"/>
        </w:object>
      </w:r>
    </w:p>
    <w:p w14:paraId="04EB8CFD" w14:textId="77777777" w:rsidR="005D07AE" w:rsidRDefault="005D07AE" w:rsidP="005D07AE"/>
    <w:p w14:paraId="5B8C8B98" w14:textId="77777777" w:rsidR="005D07AE" w:rsidRDefault="005D07AE" w:rsidP="005D07AE"/>
    <w:p w14:paraId="39D41D36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1971760A" w14:textId="77777777" w:rsidR="00F05A68" w:rsidRDefault="00F05A68" w:rsidP="00F05A68">
      <w:r>
        <w:t xml:space="preserve">Find the arc length parameter along the curve from the point where </w:t>
      </w:r>
      <w:r w:rsidRPr="00234D41">
        <w:rPr>
          <w:i/>
        </w:rPr>
        <w:t>t</w:t>
      </w:r>
      <w:r>
        <w:t xml:space="preserve"> = 0. Also, find the length of the indicated portion of the curve. </w:t>
      </w:r>
      <w:r w:rsidR="005A0B4A" w:rsidRPr="005A0B4A">
        <w:rPr>
          <w:position w:val="-14"/>
        </w:rPr>
        <w:object w:dxaOrig="4980" w:dyaOrig="420" w14:anchorId="5A856254">
          <v:shape id="_x0000_i1150" type="#_x0000_t75" style="width:249pt;height:21pt" o:ole="">
            <v:imagedata r:id="rId258" o:title=""/>
          </v:shape>
          <o:OLEObject Type="Embed" ProgID="Equation.DSMT4" ShapeID="_x0000_i1150" DrawAspect="Content" ObjectID="_1648545919" r:id="rId259"/>
        </w:object>
      </w:r>
    </w:p>
    <w:p w14:paraId="30CA13CF" w14:textId="77777777" w:rsidR="00F05A68" w:rsidRPr="008B7F34" w:rsidRDefault="00F05A68" w:rsidP="00F05A68">
      <w:pPr>
        <w:spacing w:before="120" w:after="120"/>
        <w:rPr>
          <w:b/>
          <w:i/>
          <w:color w:val="FF0000"/>
          <w:u w:val="single"/>
        </w:rPr>
      </w:pPr>
      <w:r w:rsidRPr="008B7F34">
        <w:rPr>
          <w:b/>
          <w:i/>
          <w:color w:val="FF0000"/>
          <w:u w:val="single"/>
        </w:rPr>
        <w:t>Solution</w:t>
      </w:r>
    </w:p>
    <w:p w14:paraId="5366AC30" w14:textId="77777777" w:rsidR="00F05A68" w:rsidRDefault="005A0B4A" w:rsidP="007875B4">
      <w:pPr>
        <w:tabs>
          <w:tab w:val="left" w:pos="3600"/>
        </w:tabs>
        <w:spacing w:line="360" w:lineRule="auto"/>
        <w:ind w:left="360"/>
      </w:pPr>
      <w:r w:rsidRPr="005A0B4A">
        <w:rPr>
          <w:position w:val="-10"/>
        </w:rPr>
        <w:object w:dxaOrig="1620" w:dyaOrig="380" w14:anchorId="4A1A2567">
          <v:shape id="_x0000_i1151" type="#_x0000_t75" style="width:81pt;height:18.6pt" o:ole="">
            <v:imagedata r:id="rId260" o:title=""/>
          </v:shape>
          <o:OLEObject Type="Embed" ProgID="Equation.DSMT4" ShapeID="_x0000_i1151" DrawAspect="Content" ObjectID="_1648545920" r:id="rId261"/>
        </w:object>
      </w:r>
      <w:r w:rsidR="007875B4">
        <w:tab/>
      </w:r>
      <w:r w:rsidRPr="005A0B4A">
        <w:rPr>
          <w:position w:val="-20"/>
        </w:rPr>
        <w:object w:dxaOrig="1040" w:dyaOrig="520" w14:anchorId="6819C80B">
          <v:shape id="_x0000_i1152" type="#_x0000_t75" style="width:51.6pt;height:26.4pt" o:ole="">
            <v:imagedata r:id="rId262" o:title=""/>
          </v:shape>
          <o:OLEObject Type="Embed" ProgID="Equation.DSMT4" ShapeID="_x0000_i1152" DrawAspect="Content" ObjectID="_1648545921" r:id="rId263"/>
        </w:object>
      </w:r>
    </w:p>
    <w:p w14:paraId="24E88BED" w14:textId="77777777" w:rsidR="00F05A68" w:rsidRDefault="005A0B4A" w:rsidP="00F05A68">
      <w:pPr>
        <w:spacing w:line="360" w:lineRule="auto"/>
        <w:ind w:left="360"/>
      </w:pPr>
      <w:r w:rsidRPr="005A0B4A">
        <w:rPr>
          <w:position w:val="-14"/>
        </w:rPr>
        <w:object w:dxaOrig="2060" w:dyaOrig="420" w14:anchorId="401C2FDA">
          <v:shape id="_x0000_i1153" type="#_x0000_t75" style="width:103.8pt;height:21pt" o:ole="">
            <v:imagedata r:id="rId264" o:title=""/>
          </v:shape>
          <o:OLEObject Type="Embed" ProgID="Equation.DSMT4" ShapeID="_x0000_i1153" DrawAspect="Content" ObjectID="_1648545922" r:id="rId265"/>
        </w:object>
      </w:r>
    </w:p>
    <w:p w14:paraId="084CB873" w14:textId="77777777" w:rsidR="00F05A68" w:rsidRDefault="005A0B4A" w:rsidP="00BB361C">
      <w:pPr>
        <w:tabs>
          <w:tab w:val="left" w:pos="2880"/>
        </w:tabs>
        <w:spacing w:after="120"/>
        <w:ind w:left="360"/>
      </w:pPr>
      <w:r w:rsidRPr="005A0B4A">
        <w:rPr>
          <w:position w:val="-36"/>
        </w:rPr>
        <w:object w:dxaOrig="1520" w:dyaOrig="900" w14:anchorId="1464A094">
          <v:shape id="_x0000_i1154" type="#_x0000_t75" style="width:75.6pt;height:45pt" o:ole="">
            <v:imagedata r:id="rId266" o:title=""/>
          </v:shape>
          <o:OLEObject Type="Embed" ProgID="Equation.DSMT4" ShapeID="_x0000_i1154" DrawAspect="Content" ObjectID="_1648545923" r:id="rId267"/>
        </w:object>
      </w:r>
      <w:r w:rsidR="005D07AE">
        <w:tab/>
      </w:r>
      <w:r w:rsidRPr="005A0B4A">
        <w:rPr>
          <w:position w:val="-36"/>
        </w:rPr>
        <w:object w:dxaOrig="1640" w:dyaOrig="880" w14:anchorId="73711432">
          <v:shape id="_x0000_i1155" type="#_x0000_t75" style="width:81.6pt;height:44.4pt" o:ole="">
            <v:imagedata r:id="rId268" o:title=""/>
          </v:shape>
          <o:OLEObject Type="Embed" ProgID="Equation.DSMT4" ShapeID="_x0000_i1155" DrawAspect="Content" ObjectID="_1648545924" r:id="rId269"/>
        </w:object>
      </w:r>
    </w:p>
    <w:p w14:paraId="024CD3D8" w14:textId="77777777" w:rsidR="00BB361C" w:rsidRDefault="00BB361C" w:rsidP="00BB361C">
      <w:pPr>
        <w:tabs>
          <w:tab w:val="left" w:pos="810"/>
        </w:tabs>
        <w:spacing w:after="120"/>
        <w:ind w:left="360"/>
        <w:rPr>
          <w:position w:val="-48"/>
        </w:rPr>
      </w:pPr>
      <w:r>
        <w:tab/>
      </w:r>
      <w:r w:rsidR="005A0B4A" w:rsidRPr="005A0B4A">
        <w:rPr>
          <w:position w:val="-10"/>
        </w:rPr>
        <w:object w:dxaOrig="600" w:dyaOrig="340" w14:anchorId="5420B87A">
          <v:shape id="_x0000_i1156" type="#_x0000_t75" style="width:30pt;height:17.4pt" o:ole="">
            <v:imagedata r:id="rId270" o:title=""/>
          </v:shape>
          <o:OLEObject Type="Embed" ProgID="Equation.DSMT4" ShapeID="_x0000_i1156" DrawAspect="Content" ObjectID="_1648545925" r:id="rId271"/>
        </w:object>
      </w:r>
      <w:r>
        <w:t xml:space="preserve"> </w:t>
      </w:r>
    </w:p>
    <w:p w14:paraId="5867C48F" w14:textId="77777777" w:rsidR="00F05A68" w:rsidRDefault="00F05A68" w:rsidP="00C6553A">
      <w:pPr>
        <w:spacing w:line="240" w:lineRule="auto"/>
        <w:ind w:left="360"/>
      </w:pPr>
      <w:r>
        <w:t xml:space="preserve">Length: </w:t>
      </w:r>
      <w:r w:rsidR="005A0B4A" w:rsidRPr="005A0B4A">
        <w:rPr>
          <w:position w:val="-14"/>
        </w:rPr>
        <w:object w:dxaOrig="2900" w:dyaOrig="400" w14:anchorId="0651F2F8">
          <v:shape id="_x0000_i1157" type="#_x0000_t75" style="width:145.2pt;height:20.4pt" o:ole="">
            <v:imagedata r:id="rId272" o:title=""/>
          </v:shape>
          <o:OLEObject Type="Embed" ProgID="Equation.DSMT4" ShapeID="_x0000_i1157" DrawAspect="Content" ObjectID="_1648545926" r:id="rId273"/>
        </w:object>
      </w:r>
    </w:p>
    <w:p w14:paraId="1FEC798C" w14:textId="77777777" w:rsidR="00F05A68" w:rsidRDefault="00F05A68" w:rsidP="00F05A68"/>
    <w:p w14:paraId="4DFFA0F0" w14:textId="77777777" w:rsidR="00C6553A" w:rsidRDefault="00C6553A" w:rsidP="00C6553A"/>
    <w:p w14:paraId="62CDF00D" w14:textId="77777777" w:rsidR="00C6553A" w:rsidRPr="002562FF" w:rsidRDefault="00C6553A" w:rsidP="00C6553A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14:paraId="117F0CE6" w14:textId="77777777" w:rsidR="00C6553A" w:rsidRDefault="00C6553A" w:rsidP="00C6553A">
      <w:r>
        <w:t xml:space="preserve">Find the arc length of the curve </w:t>
      </w:r>
      <w:r w:rsidR="005A0B4A" w:rsidRPr="005A0B4A">
        <w:rPr>
          <w:position w:val="-22"/>
        </w:rPr>
        <w:object w:dxaOrig="3480" w:dyaOrig="560" w14:anchorId="10E2D4FC">
          <v:shape id="_x0000_i1158" type="#_x0000_t75" style="width:174pt;height:27.6pt" o:ole="">
            <v:imagedata r:id="rId274" o:title=""/>
          </v:shape>
          <o:OLEObject Type="Embed" ProgID="Equation.DSMT4" ShapeID="_x0000_i1158" DrawAspect="Content" ObjectID="_1648545927" r:id="rId275"/>
        </w:object>
      </w:r>
    </w:p>
    <w:p w14:paraId="521E95CA" w14:textId="77777777" w:rsidR="00C6553A" w:rsidRPr="00F10318" w:rsidRDefault="00C6553A" w:rsidP="00C6553A">
      <w:pPr>
        <w:spacing w:before="60"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14:paraId="7A655619" w14:textId="77777777" w:rsidR="00C6553A" w:rsidRDefault="005A0B4A" w:rsidP="007875B4">
      <w:pPr>
        <w:tabs>
          <w:tab w:val="left" w:pos="4320"/>
        </w:tabs>
        <w:ind w:left="360"/>
      </w:pPr>
      <w:r w:rsidRPr="005A0B4A">
        <w:rPr>
          <w:position w:val="-22"/>
        </w:rPr>
        <w:object w:dxaOrig="2020" w:dyaOrig="560" w14:anchorId="6911868F">
          <v:shape id="_x0000_i1159" type="#_x0000_t75" style="width:101.4pt;height:27.6pt" o:ole="">
            <v:imagedata r:id="rId276" o:title=""/>
          </v:shape>
          <o:OLEObject Type="Embed" ProgID="Equation.DSMT4" ShapeID="_x0000_i1159" DrawAspect="Content" ObjectID="_1648545928" r:id="rId277"/>
        </w:object>
      </w:r>
      <w:r w:rsidR="007875B4">
        <w:tab/>
      </w:r>
      <w:r w:rsidRPr="005A0B4A">
        <w:rPr>
          <w:position w:val="-20"/>
        </w:rPr>
        <w:object w:dxaOrig="1040" w:dyaOrig="520" w14:anchorId="606412EF">
          <v:shape id="_x0000_i1160" type="#_x0000_t75" style="width:51.6pt;height:26.4pt" o:ole="">
            <v:imagedata r:id="rId278" o:title=""/>
          </v:shape>
          <o:OLEObject Type="Embed" ProgID="Equation.DSMT4" ShapeID="_x0000_i1160" DrawAspect="Content" ObjectID="_1648545929" r:id="rId279"/>
        </w:object>
      </w:r>
    </w:p>
    <w:p w14:paraId="1CA4F69E" w14:textId="77777777" w:rsidR="00C6553A" w:rsidRDefault="005A0B4A" w:rsidP="00A47EAA">
      <w:pPr>
        <w:tabs>
          <w:tab w:val="left" w:pos="4320"/>
        </w:tabs>
        <w:ind w:left="360"/>
      </w:pPr>
      <w:r w:rsidRPr="005A0B4A">
        <w:rPr>
          <w:position w:val="-36"/>
        </w:rPr>
        <w:object w:dxaOrig="3080" w:dyaOrig="900" w14:anchorId="7A3745BE">
          <v:shape id="_x0000_i1161" type="#_x0000_t75" style="width:153.6pt;height:45pt" o:ole="">
            <v:imagedata r:id="rId280" o:title=""/>
          </v:shape>
          <o:OLEObject Type="Embed" ProgID="Equation.DSMT4" ShapeID="_x0000_i1161" DrawAspect="Content" ObjectID="_1648545930" r:id="rId281"/>
        </w:object>
      </w:r>
      <w:r w:rsidR="00A47EAA">
        <w:tab/>
      </w:r>
      <w:r w:rsidRPr="005A0B4A">
        <w:rPr>
          <w:position w:val="-36"/>
        </w:rPr>
        <w:object w:dxaOrig="1540" w:dyaOrig="880" w14:anchorId="357B91F2">
          <v:shape id="_x0000_i1162" type="#_x0000_t75" style="width:76.8pt;height:44.4pt" o:ole="">
            <v:imagedata r:id="rId282" o:title=""/>
          </v:shape>
          <o:OLEObject Type="Embed" ProgID="Equation.DSMT4" ShapeID="_x0000_i1162" DrawAspect="Content" ObjectID="_1648545931" r:id="rId283"/>
        </w:object>
      </w:r>
    </w:p>
    <w:p w14:paraId="7F95D6D9" w14:textId="77777777" w:rsidR="00C6553A" w:rsidRDefault="00C6553A" w:rsidP="00C6553A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6"/>
        </w:rPr>
        <w:object w:dxaOrig="2120" w:dyaOrig="900" w14:anchorId="609AB792">
          <v:shape id="_x0000_i1163" type="#_x0000_t75" style="width:105.6pt;height:45pt" o:ole="">
            <v:imagedata r:id="rId284" o:title=""/>
          </v:shape>
          <o:OLEObject Type="Embed" ProgID="Equation.DSMT4" ShapeID="_x0000_i1163" DrawAspect="Content" ObjectID="_1648545932" r:id="rId285"/>
        </w:object>
      </w:r>
    </w:p>
    <w:p w14:paraId="32603FAA" w14:textId="77777777" w:rsidR="00C6553A" w:rsidRDefault="00C6553A" w:rsidP="00C6553A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6"/>
        </w:rPr>
        <w:object w:dxaOrig="2079" w:dyaOrig="900" w14:anchorId="2A8140E5">
          <v:shape id="_x0000_i1164" type="#_x0000_t75" style="width:104.4pt;height:45pt" o:ole="">
            <v:imagedata r:id="rId286" o:title=""/>
          </v:shape>
          <o:OLEObject Type="Embed" ProgID="Equation.DSMT4" ShapeID="_x0000_i1164" DrawAspect="Content" ObjectID="_1648545933" r:id="rId287"/>
        </w:object>
      </w:r>
    </w:p>
    <w:p w14:paraId="317727E9" w14:textId="77777777" w:rsidR="00C6553A" w:rsidRDefault="00C6553A" w:rsidP="00C6553A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6"/>
        </w:rPr>
        <w:object w:dxaOrig="3060" w:dyaOrig="900" w14:anchorId="3BA35766">
          <v:shape id="_x0000_i1165" type="#_x0000_t75" style="width:153pt;height:45pt" o:ole="">
            <v:imagedata r:id="rId288" o:title=""/>
          </v:shape>
          <o:OLEObject Type="Embed" ProgID="Equation.DSMT4" ShapeID="_x0000_i1165" DrawAspect="Content" ObjectID="_1648545934" r:id="rId289"/>
        </w:object>
      </w:r>
    </w:p>
    <w:p w14:paraId="4342F69A" w14:textId="77777777" w:rsidR="00C6553A" w:rsidRDefault="00C6553A" w:rsidP="00C6553A">
      <w:pPr>
        <w:tabs>
          <w:tab w:val="left" w:pos="540"/>
        </w:tabs>
        <w:ind w:left="360"/>
      </w:pPr>
      <w:r>
        <w:lastRenderedPageBreak/>
        <w:tab/>
      </w:r>
      <w:r w:rsidR="005A0B4A" w:rsidRPr="005A0B4A">
        <w:rPr>
          <w:position w:val="-42"/>
        </w:rPr>
        <w:object w:dxaOrig="2040" w:dyaOrig="960" w14:anchorId="045CC577">
          <v:shape id="_x0000_i1166" type="#_x0000_t75" style="width:102pt;height:48pt" o:ole="">
            <v:imagedata r:id="rId290" o:title=""/>
          </v:shape>
          <o:OLEObject Type="Embed" ProgID="Equation.DSMT4" ShapeID="_x0000_i1166" DrawAspect="Content" ObjectID="_1648545935" r:id="rId291"/>
        </w:object>
      </w:r>
    </w:p>
    <w:p w14:paraId="7AFB4D6E" w14:textId="77777777" w:rsidR="00C6553A" w:rsidRDefault="00C6553A" w:rsidP="00C6553A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26"/>
        </w:rPr>
        <w:object w:dxaOrig="2520" w:dyaOrig="580" w14:anchorId="76101ECC">
          <v:shape id="_x0000_i1167" type="#_x0000_t75" style="width:126pt;height:29.4pt" o:ole="">
            <v:imagedata r:id="rId292" o:title=""/>
          </v:shape>
          <o:OLEObject Type="Embed" ProgID="Equation.DSMT4" ShapeID="_x0000_i1167" DrawAspect="Content" ObjectID="_1648545936" r:id="rId293"/>
        </w:object>
      </w:r>
    </w:p>
    <w:p w14:paraId="15D66CD9" w14:textId="77777777" w:rsidR="00C6553A" w:rsidRDefault="00C6553A" w:rsidP="00C6553A"/>
    <w:p w14:paraId="5E1A8C49" w14:textId="77777777" w:rsidR="00C6553A" w:rsidRDefault="00C6553A" w:rsidP="00C6553A"/>
    <w:p w14:paraId="3B84A2FD" w14:textId="77777777" w:rsidR="00C6553A" w:rsidRPr="002562FF" w:rsidRDefault="00C6553A" w:rsidP="00C6553A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14:paraId="6A6D8EE9" w14:textId="77777777" w:rsidR="00C6553A" w:rsidRDefault="00C6553A" w:rsidP="00C6553A">
      <w:pPr>
        <w:spacing w:line="240" w:lineRule="auto"/>
      </w:pPr>
      <w:r>
        <w:t xml:space="preserve">Find the arc length of the curve </w:t>
      </w:r>
      <w:r w:rsidR="005A0B4A" w:rsidRPr="005A0B4A">
        <w:rPr>
          <w:position w:val="-30"/>
        </w:rPr>
        <w:object w:dxaOrig="4239" w:dyaOrig="720" w14:anchorId="637A7DA1">
          <v:shape id="_x0000_i1168" type="#_x0000_t75" style="width:212.4pt;height:36pt" o:ole="">
            <v:imagedata r:id="rId294" o:title=""/>
          </v:shape>
          <o:OLEObject Type="Embed" ProgID="Equation.DSMT4" ShapeID="_x0000_i1168" DrawAspect="Content" ObjectID="_1648545937" r:id="rId295"/>
        </w:object>
      </w:r>
    </w:p>
    <w:p w14:paraId="08107A08" w14:textId="77777777" w:rsidR="00C6553A" w:rsidRPr="00F10318" w:rsidRDefault="00C6553A" w:rsidP="00C6553A">
      <w:pPr>
        <w:spacing w:before="60"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14:paraId="7B264245" w14:textId="77777777" w:rsidR="00C6553A" w:rsidRDefault="005A0B4A" w:rsidP="00A47EAA">
      <w:pPr>
        <w:ind w:left="360"/>
      </w:pPr>
      <w:r w:rsidRPr="005A0B4A">
        <w:rPr>
          <w:position w:val="-22"/>
        </w:rPr>
        <w:object w:dxaOrig="2380" w:dyaOrig="560" w14:anchorId="6D327DB3">
          <v:shape id="_x0000_i1169" type="#_x0000_t75" style="width:119.4pt;height:27.6pt" o:ole="">
            <v:imagedata r:id="rId296" o:title=""/>
          </v:shape>
          <o:OLEObject Type="Embed" ProgID="Equation.DSMT4" ShapeID="_x0000_i1169" DrawAspect="Content" ObjectID="_1648545938" r:id="rId297"/>
        </w:object>
      </w:r>
    </w:p>
    <w:p w14:paraId="05C94835" w14:textId="77777777" w:rsidR="00A47EAA" w:rsidRDefault="005A0B4A" w:rsidP="00A47EAA">
      <w:pPr>
        <w:tabs>
          <w:tab w:val="left" w:pos="4320"/>
        </w:tabs>
        <w:ind w:left="360"/>
      </w:pPr>
      <w:r w:rsidRPr="005A0B4A">
        <w:rPr>
          <w:position w:val="-36"/>
        </w:rPr>
        <w:object w:dxaOrig="2420" w:dyaOrig="900" w14:anchorId="450D31AA">
          <v:shape id="_x0000_i1170" type="#_x0000_t75" style="width:120.6pt;height:45pt" o:ole="">
            <v:imagedata r:id="rId298" o:title=""/>
          </v:shape>
          <o:OLEObject Type="Embed" ProgID="Equation.DSMT4" ShapeID="_x0000_i1170" DrawAspect="Content" ObjectID="_1648545939" r:id="rId299"/>
        </w:object>
      </w:r>
      <w:r w:rsidR="00A47EAA">
        <w:tab/>
      </w:r>
      <w:r w:rsidRPr="005A0B4A">
        <w:rPr>
          <w:position w:val="-36"/>
        </w:rPr>
        <w:object w:dxaOrig="1640" w:dyaOrig="880" w14:anchorId="2637277E">
          <v:shape id="_x0000_i1171" type="#_x0000_t75" style="width:81.6pt;height:44.4pt" o:ole="">
            <v:imagedata r:id="rId300" o:title=""/>
          </v:shape>
          <o:OLEObject Type="Embed" ProgID="Equation.DSMT4" ShapeID="_x0000_i1171" DrawAspect="Content" ObjectID="_1648545940" r:id="rId301"/>
        </w:object>
      </w:r>
    </w:p>
    <w:p w14:paraId="15E3C58A" w14:textId="77777777" w:rsidR="009D7AE9" w:rsidRDefault="009D7AE9" w:rsidP="009D7AE9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6"/>
        </w:rPr>
        <w:object w:dxaOrig="1939" w:dyaOrig="900" w14:anchorId="2CF2D35B">
          <v:shape id="_x0000_i1172" type="#_x0000_t75" style="width:96.6pt;height:45pt" o:ole="">
            <v:imagedata r:id="rId302" o:title=""/>
          </v:shape>
          <o:OLEObject Type="Embed" ProgID="Equation.DSMT4" ShapeID="_x0000_i1172" DrawAspect="Content" ObjectID="_1648545941" r:id="rId303"/>
        </w:object>
      </w:r>
    </w:p>
    <w:p w14:paraId="5E1E0005" w14:textId="77777777" w:rsidR="009D7AE9" w:rsidRDefault="009D7AE9" w:rsidP="009D7AE9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6"/>
        </w:rPr>
        <w:object w:dxaOrig="1640" w:dyaOrig="900" w14:anchorId="7AA327F1">
          <v:shape id="_x0000_i1173" type="#_x0000_t75" style="width:81.6pt;height:45pt" o:ole="">
            <v:imagedata r:id="rId304" o:title=""/>
          </v:shape>
          <o:OLEObject Type="Embed" ProgID="Equation.DSMT4" ShapeID="_x0000_i1173" DrawAspect="Content" ObjectID="_1648545942" r:id="rId305"/>
        </w:object>
      </w:r>
    </w:p>
    <w:p w14:paraId="3FF3A532" w14:textId="77777777" w:rsidR="009D7AE9" w:rsidRDefault="009D7AE9" w:rsidP="009D7AE9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42"/>
        </w:rPr>
        <w:object w:dxaOrig="1620" w:dyaOrig="960" w14:anchorId="6040393E">
          <v:shape id="_x0000_i1174" type="#_x0000_t75" style="width:81pt;height:48pt" o:ole="">
            <v:imagedata r:id="rId306" o:title=""/>
          </v:shape>
          <o:OLEObject Type="Embed" ProgID="Equation.DSMT4" ShapeID="_x0000_i1174" DrawAspect="Content" ObjectID="_1648545943" r:id="rId307"/>
        </w:object>
      </w:r>
    </w:p>
    <w:p w14:paraId="01153FCB" w14:textId="77777777" w:rsidR="002B3537" w:rsidRDefault="002B3537" w:rsidP="002B3537">
      <w:pPr>
        <w:tabs>
          <w:tab w:val="left" w:pos="540"/>
        </w:tabs>
        <w:spacing w:line="360" w:lineRule="auto"/>
        <w:ind w:left="360"/>
      </w:pPr>
      <w:r>
        <w:tab/>
      </w:r>
      <w:r w:rsidR="005A0B4A" w:rsidRPr="005A0B4A">
        <w:rPr>
          <w:position w:val="-22"/>
        </w:rPr>
        <w:object w:dxaOrig="1760" w:dyaOrig="560" w14:anchorId="1AE0E08F">
          <v:shape id="_x0000_i1175" type="#_x0000_t75" style="width:87.6pt;height:27.6pt" o:ole="">
            <v:imagedata r:id="rId308" o:title=""/>
          </v:shape>
          <o:OLEObject Type="Embed" ProgID="Equation.DSMT4" ShapeID="_x0000_i1175" DrawAspect="Content" ObjectID="_1648545944" r:id="rId309"/>
        </w:object>
      </w:r>
    </w:p>
    <w:p w14:paraId="273CECF2" w14:textId="77777777" w:rsidR="002B3537" w:rsidRDefault="002B3537" w:rsidP="009D7AE9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10"/>
        </w:rPr>
        <w:object w:dxaOrig="1160" w:dyaOrig="340" w14:anchorId="40138A0B">
          <v:shape id="_x0000_i1176" type="#_x0000_t75" style="width:57.6pt;height:17.4pt" o:ole="">
            <v:imagedata r:id="rId310" o:title=""/>
          </v:shape>
          <o:OLEObject Type="Embed" ProgID="Equation.DSMT4" ShapeID="_x0000_i1176" DrawAspect="Content" ObjectID="_1648545945" r:id="rId311"/>
        </w:object>
      </w:r>
    </w:p>
    <w:p w14:paraId="675ABB1B" w14:textId="77777777" w:rsidR="00A47EAA" w:rsidRDefault="00A47EAA" w:rsidP="002B3537"/>
    <w:p w14:paraId="1EC8F32F" w14:textId="77777777" w:rsidR="00C6553A" w:rsidRDefault="00C6553A" w:rsidP="00C6553A"/>
    <w:p w14:paraId="1E261151" w14:textId="77777777" w:rsidR="00C6553A" w:rsidRPr="002562FF" w:rsidRDefault="00C6553A" w:rsidP="00C6553A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14:paraId="35730F97" w14:textId="77777777" w:rsidR="00C6553A" w:rsidRDefault="00C6553A" w:rsidP="00C6553A">
      <w:pPr>
        <w:spacing w:line="240" w:lineRule="auto"/>
      </w:pPr>
      <w:r>
        <w:t xml:space="preserve">Find the arc length of the curve </w:t>
      </w:r>
      <w:r w:rsidR="005A0B4A" w:rsidRPr="005A0B4A">
        <w:rPr>
          <w:position w:val="-20"/>
        </w:rPr>
        <w:object w:dxaOrig="5200" w:dyaOrig="520" w14:anchorId="48A39566">
          <v:shape id="_x0000_i1177" type="#_x0000_t75" style="width:260.4pt;height:26.4pt" o:ole="">
            <v:imagedata r:id="rId312" o:title=""/>
          </v:shape>
          <o:OLEObject Type="Embed" ProgID="Equation.DSMT4" ShapeID="_x0000_i1177" DrawAspect="Content" ObjectID="_1648545946" r:id="rId313"/>
        </w:object>
      </w:r>
    </w:p>
    <w:p w14:paraId="1A29F26B" w14:textId="77777777" w:rsidR="00C6553A" w:rsidRPr="00F10318" w:rsidRDefault="00C6553A" w:rsidP="00C6553A">
      <w:pPr>
        <w:spacing w:before="60"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14:paraId="5645AF30" w14:textId="77777777" w:rsidR="00BF39F3" w:rsidRDefault="005A0B4A" w:rsidP="00BF39F3">
      <w:pPr>
        <w:ind w:left="360"/>
      </w:pPr>
      <w:r w:rsidRPr="005A0B4A">
        <w:rPr>
          <w:position w:val="-32"/>
        </w:rPr>
        <w:object w:dxaOrig="4000" w:dyaOrig="760" w14:anchorId="46A735E2">
          <v:shape id="_x0000_i1178" type="#_x0000_t75" style="width:200.4pt;height:37.8pt" o:ole="">
            <v:imagedata r:id="rId314" o:title=""/>
          </v:shape>
          <o:OLEObject Type="Embed" ProgID="Equation.DSMT4" ShapeID="_x0000_i1178" DrawAspect="Content" ObjectID="_1648545947" r:id="rId315"/>
        </w:object>
      </w:r>
    </w:p>
    <w:p w14:paraId="4A5EA6BE" w14:textId="77777777" w:rsidR="00BF39F3" w:rsidRDefault="00BF39F3" w:rsidP="00BF39F3">
      <w:pPr>
        <w:tabs>
          <w:tab w:val="left" w:pos="720"/>
        </w:tabs>
        <w:ind w:left="360"/>
      </w:pPr>
      <w:r>
        <w:tab/>
      </w:r>
      <w:r w:rsidR="005A0B4A" w:rsidRPr="005A0B4A">
        <w:rPr>
          <w:position w:val="-14"/>
        </w:rPr>
        <w:object w:dxaOrig="1760" w:dyaOrig="400" w14:anchorId="17CAF20D">
          <v:shape id="_x0000_i1179" type="#_x0000_t75" style="width:87.6pt;height:20.4pt" o:ole="">
            <v:imagedata r:id="rId316" o:title=""/>
          </v:shape>
          <o:OLEObject Type="Embed" ProgID="Equation.DSMT4" ShapeID="_x0000_i1179" DrawAspect="Content" ObjectID="_1648545948" r:id="rId317"/>
        </w:object>
      </w:r>
    </w:p>
    <w:p w14:paraId="2C2FACDA" w14:textId="77777777" w:rsidR="00577A3D" w:rsidRDefault="00BF39F3" w:rsidP="00577A3D">
      <w:pPr>
        <w:tabs>
          <w:tab w:val="left" w:pos="4320"/>
        </w:tabs>
        <w:ind w:left="360"/>
      </w:pPr>
      <w:r>
        <w:t xml:space="preserve"> </w:t>
      </w:r>
      <w:r w:rsidR="005A0B4A" w:rsidRPr="005A0B4A">
        <w:rPr>
          <w:position w:val="-36"/>
        </w:rPr>
        <w:object w:dxaOrig="3220" w:dyaOrig="900" w14:anchorId="5FB4931E">
          <v:shape id="_x0000_i1180" type="#_x0000_t75" style="width:161.4pt;height:45pt" o:ole="">
            <v:imagedata r:id="rId318" o:title=""/>
          </v:shape>
          <o:OLEObject Type="Embed" ProgID="Equation.DSMT4" ShapeID="_x0000_i1180" DrawAspect="Content" ObjectID="_1648545949" r:id="rId319"/>
        </w:object>
      </w:r>
      <w:r w:rsidR="00577A3D">
        <w:tab/>
      </w:r>
      <w:r w:rsidR="005A0B4A" w:rsidRPr="005A0B4A">
        <w:rPr>
          <w:position w:val="-36"/>
        </w:rPr>
        <w:object w:dxaOrig="1640" w:dyaOrig="880" w14:anchorId="2D7CE128">
          <v:shape id="_x0000_i1181" type="#_x0000_t75" style="width:81.6pt;height:44.4pt" o:ole="">
            <v:imagedata r:id="rId320" o:title=""/>
          </v:shape>
          <o:OLEObject Type="Embed" ProgID="Equation.DSMT4" ShapeID="_x0000_i1181" DrawAspect="Content" ObjectID="_1648545950" r:id="rId321"/>
        </w:object>
      </w:r>
    </w:p>
    <w:p w14:paraId="3C06FB44" w14:textId="77777777" w:rsidR="00577A3D" w:rsidRDefault="00577A3D" w:rsidP="00577A3D">
      <w:pPr>
        <w:tabs>
          <w:tab w:val="left" w:pos="540"/>
        </w:tabs>
        <w:ind w:left="360"/>
      </w:pPr>
      <w:r>
        <w:lastRenderedPageBreak/>
        <w:tab/>
      </w:r>
      <w:r w:rsidR="005A0B4A" w:rsidRPr="005A0B4A">
        <w:rPr>
          <w:position w:val="-36"/>
        </w:rPr>
        <w:object w:dxaOrig="2060" w:dyaOrig="900" w14:anchorId="2AD68DA7">
          <v:shape id="_x0000_i1182" type="#_x0000_t75" style="width:103.8pt;height:45pt" o:ole="">
            <v:imagedata r:id="rId322" o:title=""/>
          </v:shape>
          <o:OLEObject Type="Embed" ProgID="Equation.DSMT4" ShapeID="_x0000_i1182" DrawAspect="Content" ObjectID="_1648545951" r:id="rId323"/>
        </w:object>
      </w:r>
    </w:p>
    <w:p w14:paraId="72E231E6" w14:textId="77777777" w:rsidR="00577A3D" w:rsidRDefault="00577A3D" w:rsidP="00577A3D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6"/>
        </w:rPr>
        <w:object w:dxaOrig="1900" w:dyaOrig="900" w14:anchorId="04051C82">
          <v:shape id="_x0000_i1183" type="#_x0000_t75" style="width:95.4pt;height:45pt" o:ole="">
            <v:imagedata r:id="rId324" o:title=""/>
          </v:shape>
          <o:OLEObject Type="Embed" ProgID="Equation.DSMT4" ShapeID="_x0000_i1183" DrawAspect="Content" ObjectID="_1648545952" r:id="rId325"/>
        </w:object>
      </w:r>
    </w:p>
    <w:p w14:paraId="6AA1285B" w14:textId="77777777" w:rsidR="00577A3D" w:rsidRDefault="00577A3D" w:rsidP="00577A3D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42"/>
        </w:rPr>
        <w:object w:dxaOrig="2640" w:dyaOrig="960" w14:anchorId="53235CB9">
          <v:shape id="_x0000_i1184" type="#_x0000_t75" style="width:132pt;height:48pt" o:ole="">
            <v:imagedata r:id="rId326" o:title=""/>
          </v:shape>
          <o:OLEObject Type="Embed" ProgID="Equation.DSMT4" ShapeID="_x0000_i1184" DrawAspect="Content" ObjectID="_1648545953" r:id="rId327"/>
        </w:object>
      </w:r>
    </w:p>
    <w:p w14:paraId="4396292A" w14:textId="77777777" w:rsidR="00577A3D" w:rsidRDefault="00577A3D" w:rsidP="00577A3D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24"/>
        </w:rPr>
        <w:object w:dxaOrig="1860" w:dyaOrig="540" w14:anchorId="0EA91993">
          <v:shape id="_x0000_i1185" type="#_x0000_t75" style="width:93pt;height:27pt" o:ole="">
            <v:imagedata r:id="rId328" o:title=""/>
          </v:shape>
          <o:OLEObject Type="Embed" ProgID="Equation.DSMT4" ShapeID="_x0000_i1185" DrawAspect="Content" ObjectID="_1648545954" r:id="rId329"/>
        </w:object>
      </w:r>
    </w:p>
    <w:p w14:paraId="72B5FEA1" w14:textId="77777777" w:rsidR="00F05A68" w:rsidRDefault="00F05A68" w:rsidP="005B681C"/>
    <w:p w14:paraId="4AF6668A" w14:textId="77777777" w:rsidR="00043B90" w:rsidRDefault="00043B90" w:rsidP="00043B90"/>
    <w:p w14:paraId="69C8A64E" w14:textId="77777777" w:rsidR="00043B90" w:rsidRPr="002562FF" w:rsidRDefault="00043B90" w:rsidP="00043B90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14:paraId="51A0E6EF" w14:textId="77777777" w:rsidR="00043B90" w:rsidRDefault="00043B90" w:rsidP="00043B90">
      <w:pPr>
        <w:tabs>
          <w:tab w:val="left" w:pos="3600"/>
        </w:tabs>
      </w:pPr>
      <w:r>
        <w:t>Find the lengths of the curves</w:t>
      </w:r>
      <w:r>
        <w:tab/>
      </w:r>
      <w:r w:rsidR="005A0B4A" w:rsidRPr="005A0B4A">
        <w:rPr>
          <w:position w:val="-18"/>
        </w:rPr>
        <w:object w:dxaOrig="4560" w:dyaOrig="499" w14:anchorId="0846D341">
          <v:shape id="_x0000_i1186" type="#_x0000_t75" style="width:228pt;height:24.6pt" o:ole="">
            <v:imagedata r:id="rId330" o:title=""/>
          </v:shape>
          <o:OLEObject Type="Embed" ProgID="Equation.DSMT4" ShapeID="_x0000_i1186" DrawAspect="Content" ObjectID="_1648545955" r:id="rId331"/>
        </w:object>
      </w:r>
    </w:p>
    <w:p w14:paraId="24C84E8B" w14:textId="77777777" w:rsidR="00043B90" w:rsidRPr="00F10318" w:rsidRDefault="00043B90" w:rsidP="00043B90">
      <w:pPr>
        <w:spacing w:before="60"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14:paraId="3379FDAB" w14:textId="77777777" w:rsidR="00043B90" w:rsidRDefault="005A0B4A" w:rsidP="001D44AF">
      <w:pPr>
        <w:ind w:left="360"/>
      </w:pPr>
      <w:r w:rsidRPr="005A0B4A">
        <w:rPr>
          <w:position w:val="-20"/>
        </w:rPr>
        <w:object w:dxaOrig="3400" w:dyaOrig="520" w14:anchorId="20231698">
          <v:shape id="_x0000_i1187" type="#_x0000_t75" style="width:170.4pt;height:26.4pt" o:ole="">
            <v:imagedata r:id="rId332" o:title=""/>
          </v:shape>
          <o:OLEObject Type="Embed" ProgID="Equation.DSMT4" ShapeID="_x0000_i1187" DrawAspect="Content" ObjectID="_1648545956" r:id="rId333"/>
        </w:object>
      </w:r>
    </w:p>
    <w:p w14:paraId="6A05546C" w14:textId="77777777" w:rsidR="001D44AF" w:rsidRDefault="005A0B4A" w:rsidP="001D44AF">
      <w:pPr>
        <w:ind w:left="360"/>
      </w:pPr>
      <w:r w:rsidRPr="005A0B4A">
        <w:rPr>
          <w:position w:val="-22"/>
        </w:rPr>
        <w:object w:dxaOrig="3120" w:dyaOrig="600" w14:anchorId="7D267E9C">
          <v:shape id="_x0000_i1188" type="#_x0000_t75" style="width:156pt;height:30pt" o:ole="">
            <v:imagedata r:id="rId334" o:title=""/>
          </v:shape>
          <o:OLEObject Type="Embed" ProgID="Equation.DSMT4" ShapeID="_x0000_i1188" DrawAspect="Content" ObjectID="_1648545957" r:id="rId335"/>
        </w:object>
      </w:r>
    </w:p>
    <w:p w14:paraId="6984A220" w14:textId="77777777" w:rsidR="001D44AF" w:rsidRDefault="001D44AF" w:rsidP="001D44AF">
      <w:pPr>
        <w:tabs>
          <w:tab w:val="left" w:pos="810"/>
        </w:tabs>
        <w:ind w:left="360"/>
      </w:pPr>
      <w:r>
        <w:tab/>
      </w:r>
      <w:r w:rsidR="005A0B4A" w:rsidRPr="005A0B4A">
        <w:rPr>
          <w:position w:val="-8"/>
        </w:rPr>
        <w:object w:dxaOrig="1140" w:dyaOrig="460" w14:anchorId="48D42C1E">
          <v:shape id="_x0000_i1189" type="#_x0000_t75" style="width:57pt;height:23.4pt" o:ole="">
            <v:imagedata r:id="rId336" o:title=""/>
          </v:shape>
          <o:OLEObject Type="Embed" ProgID="Equation.DSMT4" ShapeID="_x0000_i1189" DrawAspect="Content" ObjectID="_1648545958" r:id="rId337"/>
        </w:object>
      </w:r>
    </w:p>
    <w:p w14:paraId="204C9F3C" w14:textId="77777777" w:rsidR="001D44AF" w:rsidRDefault="001D44AF" w:rsidP="00137B86">
      <w:pPr>
        <w:tabs>
          <w:tab w:val="left" w:pos="810"/>
        </w:tabs>
        <w:spacing w:line="360" w:lineRule="auto"/>
        <w:ind w:left="360"/>
      </w:pPr>
      <w:r>
        <w:tab/>
      </w:r>
      <w:r w:rsidR="005A0B4A" w:rsidRPr="005A0B4A">
        <w:rPr>
          <w:position w:val="-8"/>
        </w:rPr>
        <w:object w:dxaOrig="1100" w:dyaOrig="460" w14:anchorId="0EAD6813">
          <v:shape id="_x0000_i1190" type="#_x0000_t75" style="width:54.6pt;height:23.4pt" o:ole="">
            <v:imagedata r:id="rId338" o:title=""/>
          </v:shape>
          <o:OLEObject Type="Embed" ProgID="Equation.DSMT4" ShapeID="_x0000_i1190" DrawAspect="Content" ObjectID="_1648545959" r:id="rId339"/>
        </w:object>
      </w:r>
    </w:p>
    <w:p w14:paraId="36859312" w14:textId="77777777" w:rsidR="001D44AF" w:rsidRDefault="005A0B4A" w:rsidP="001D44AF">
      <w:pPr>
        <w:tabs>
          <w:tab w:val="left" w:pos="4320"/>
        </w:tabs>
        <w:ind w:left="360"/>
      </w:pPr>
      <w:r w:rsidRPr="005A0B4A">
        <w:rPr>
          <w:position w:val="-36"/>
        </w:rPr>
        <w:object w:dxaOrig="2220" w:dyaOrig="900" w14:anchorId="2D7E46F8">
          <v:shape id="_x0000_i1191" type="#_x0000_t75" style="width:111pt;height:45pt" o:ole="">
            <v:imagedata r:id="rId340" o:title=""/>
          </v:shape>
          <o:OLEObject Type="Embed" ProgID="Equation.DSMT4" ShapeID="_x0000_i1191" DrawAspect="Content" ObjectID="_1648545960" r:id="rId341"/>
        </w:object>
      </w:r>
      <w:r w:rsidR="001D44AF">
        <w:tab/>
      </w:r>
      <w:r w:rsidRPr="005A0B4A">
        <w:rPr>
          <w:position w:val="-36"/>
        </w:rPr>
        <w:object w:dxaOrig="1640" w:dyaOrig="880" w14:anchorId="6075560F">
          <v:shape id="_x0000_i1192" type="#_x0000_t75" style="width:81.6pt;height:44.4pt" o:ole="">
            <v:imagedata r:id="rId342" o:title=""/>
          </v:shape>
          <o:OLEObject Type="Embed" ProgID="Equation.DSMT4" ShapeID="_x0000_i1192" DrawAspect="Content" ObjectID="_1648545961" r:id="rId343"/>
        </w:object>
      </w:r>
    </w:p>
    <w:p w14:paraId="3D67DDF3" w14:textId="77777777" w:rsidR="001D44AF" w:rsidRDefault="001D44AF" w:rsidP="001D44AF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42"/>
        </w:rPr>
        <w:object w:dxaOrig="3320" w:dyaOrig="960" w14:anchorId="10735F9C">
          <v:shape id="_x0000_i1193" type="#_x0000_t75" style="width:165.6pt;height:48pt" o:ole="">
            <v:imagedata r:id="rId344" o:title=""/>
          </v:shape>
          <o:OLEObject Type="Embed" ProgID="Equation.DSMT4" ShapeID="_x0000_i1193" DrawAspect="Content" ObjectID="_1648545962" r:id="rId345"/>
        </w:object>
      </w:r>
    </w:p>
    <w:p w14:paraId="54BA86E5" w14:textId="77777777" w:rsidR="001D44AF" w:rsidRDefault="001D44AF" w:rsidP="001D44AF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8"/>
        </w:rPr>
        <w:object w:dxaOrig="4140" w:dyaOrig="880" w14:anchorId="35279533">
          <v:shape id="_x0000_i1194" type="#_x0000_t75" style="width:207pt;height:44.4pt" o:ole="">
            <v:imagedata r:id="rId346" o:title=""/>
          </v:shape>
          <o:OLEObject Type="Embed" ProgID="Equation.DSMT4" ShapeID="_x0000_i1194" DrawAspect="Content" ObjectID="_1648545963" r:id="rId347"/>
        </w:object>
      </w:r>
    </w:p>
    <w:p w14:paraId="12D5F44F" w14:textId="77777777" w:rsidR="001D44AF" w:rsidRDefault="001D44AF" w:rsidP="001D44AF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42"/>
        </w:rPr>
        <w:object w:dxaOrig="3420" w:dyaOrig="920" w14:anchorId="4A93A1D7">
          <v:shape id="_x0000_i1195" type="#_x0000_t75" style="width:171pt;height:45.6pt" o:ole="">
            <v:imagedata r:id="rId348" o:title=""/>
          </v:shape>
          <o:OLEObject Type="Embed" ProgID="Equation.DSMT4" ShapeID="_x0000_i1195" DrawAspect="Content" ObjectID="_1648545964" r:id="rId349"/>
        </w:object>
      </w:r>
    </w:p>
    <w:p w14:paraId="350A2A81" w14:textId="77777777" w:rsidR="001D44AF" w:rsidRDefault="001D44AF" w:rsidP="001D44AF"/>
    <w:p w14:paraId="620D6C5B" w14:textId="77777777" w:rsidR="00043B90" w:rsidRDefault="00043B90" w:rsidP="001D44AF"/>
    <w:p w14:paraId="3802C290" w14:textId="77777777" w:rsidR="00043B90" w:rsidRPr="002562FF" w:rsidRDefault="00043B90" w:rsidP="00043B90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14:paraId="5CEEF08B" w14:textId="77777777" w:rsidR="00043B90" w:rsidRDefault="00043B90" w:rsidP="00043B90">
      <w:pPr>
        <w:tabs>
          <w:tab w:val="left" w:pos="3600"/>
        </w:tabs>
      </w:pPr>
      <w:r>
        <w:t>Find the lengths of the curves</w:t>
      </w:r>
      <w:r>
        <w:tab/>
      </w:r>
      <w:r w:rsidR="005A0B4A" w:rsidRPr="005A0B4A">
        <w:rPr>
          <w:position w:val="-14"/>
        </w:rPr>
        <w:object w:dxaOrig="4780" w:dyaOrig="460" w14:anchorId="1CB4868E">
          <v:shape id="_x0000_i1196" type="#_x0000_t75" style="width:239.4pt;height:23.4pt" o:ole="">
            <v:imagedata r:id="rId350" o:title=""/>
          </v:shape>
          <o:OLEObject Type="Embed" ProgID="Equation.DSMT4" ShapeID="_x0000_i1196" DrawAspect="Content" ObjectID="_1648545965" r:id="rId351"/>
        </w:object>
      </w:r>
    </w:p>
    <w:p w14:paraId="558EE35B" w14:textId="77777777" w:rsidR="00043B90" w:rsidRPr="00F10318" w:rsidRDefault="00043B90" w:rsidP="00043B90">
      <w:pPr>
        <w:spacing w:before="60"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14:paraId="65B4F23F" w14:textId="77777777" w:rsidR="001D44AF" w:rsidRDefault="005A0B4A" w:rsidP="001D44AF">
      <w:pPr>
        <w:ind w:left="360"/>
      </w:pPr>
      <w:r w:rsidRPr="005A0B4A">
        <w:rPr>
          <w:position w:val="-20"/>
        </w:rPr>
        <w:object w:dxaOrig="3680" w:dyaOrig="520" w14:anchorId="549ABA12">
          <v:shape id="_x0000_i1197" type="#_x0000_t75" style="width:184.8pt;height:26.4pt" o:ole="">
            <v:imagedata r:id="rId352" o:title=""/>
          </v:shape>
          <o:OLEObject Type="Embed" ProgID="Equation.DSMT4" ShapeID="_x0000_i1197" DrawAspect="Content" ObjectID="_1648545966" r:id="rId353"/>
        </w:object>
      </w:r>
    </w:p>
    <w:p w14:paraId="69BE5312" w14:textId="77777777" w:rsidR="001D44AF" w:rsidRDefault="005A0B4A" w:rsidP="001D44AF">
      <w:pPr>
        <w:ind w:left="360"/>
      </w:pPr>
      <w:r w:rsidRPr="005A0B4A">
        <w:rPr>
          <w:position w:val="-22"/>
        </w:rPr>
        <w:object w:dxaOrig="2960" w:dyaOrig="600" w14:anchorId="4EE11F20">
          <v:shape id="_x0000_i1198" type="#_x0000_t75" style="width:148.2pt;height:30pt" o:ole="">
            <v:imagedata r:id="rId354" o:title=""/>
          </v:shape>
          <o:OLEObject Type="Embed" ProgID="Equation.DSMT4" ShapeID="_x0000_i1198" DrawAspect="Content" ObjectID="_1648545967" r:id="rId355"/>
        </w:object>
      </w:r>
    </w:p>
    <w:p w14:paraId="4585C0DD" w14:textId="77777777" w:rsidR="00137B86" w:rsidRDefault="00137B86" w:rsidP="00137B86">
      <w:pPr>
        <w:tabs>
          <w:tab w:val="left" w:pos="810"/>
        </w:tabs>
        <w:spacing w:line="360" w:lineRule="auto"/>
        <w:ind w:left="360"/>
      </w:pPr>
      <w:r>
        <w:tab/>
      </w:r>
      <w:r w:rsidR="005A0B4A" w:rsidRPr="005A0B4A">
        <w:rPr>
          <w:position w:val="-8"/>
        </w:rPr>
        <w:object w:dxaOrig="1080" w:dyaOrig="460" w14:anchorId="2D73FF9E">
          <v:shape id="_x0000_i1199" type="#_x0000_t75" style="width:54pt;height:23.4pt" o:ole="">
            <v:imagedata r:id="rId356" o:title=""/>
          </v:shape>
          <o:OLEObject Type="Embed" ProgID="Equation.DSMT4" ShapeID="_x0000_i1199" DrawAspect="Content" ObjectID="_1648545968" r:id="rId357"/>
        </w:object>
      </w:r>
    </w:p>
    <w:p w14:paraId="3744CAA2" w14:textId="77777777" w:rsidR="00137B86" w:rsidRDefault="005A0B4A" w:rsidP="00137B86">
      <w:pPr>
        <w:tabs>
          <w:tab w:val="left" w:pos="4320"/>
        </w:tabs>
        <w:ind w:left="360"/>
      </w:pPr>
      <w:r w:rsidRPr="005A0B4A">
        <w:rPr>
          <w:position w:val="-36"/>
        </w:rPr>
        <w:object w:dxaOrig="1800" w:dyaOrig="900" w14:anchorId="562226F1">
          <v:shape id="_x0000_i1200" type="#_x0000_t75" style="width:90pt;height:45pt" o:ole="">
            <v:imagedata r:id="rId358" o:title=""/>
          </v:shape>
          <o:OLEObject Type="Embed" ProgID="Equation.DSMT4" ShapeID="_x0000_i1200" DrawAspect="Content" ObjectID="_1648545969" r:id="rId359"/>
        </w:object>
      </w:r>
      <w:r w:rsidR="00137B86">
        <w:tab/>
      </w:r>
      <w:r w:rsidRPr="005A0B4A">
        <w:rPr>
          <w:position w:val="-36"/>
        </w:rPr>
        <w:object w:dxaOrig="1640" w:dyaOrig="880" w14:anchorId="773CBD85">
          <v:shape id="_x0000_i1201" type="#_x0000_t75" style="width:81.6pt;height:44.4pt" o:ole="">
            <v:imagedata r:id="rId360" o:title=""/>
          </v:shape>
          <o:OLEObject Type="Embed" ProgID="Equation.DSMT4" ShapeID="_x0000_i1201" DrawAspect="Content" ObjectID="_1648545970" r:id="rId361"/>
        </w:object>
      </w:r>
    </w:p>
    <w:p w14:paraId="651E755A" w14:textId="77777777" w:rsidR="00137B86" w:rsidRDefault="00137B86" w:rsidP="00137B86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36"/>
        </w:rPr>
        <w:object w:dxaOrig="2480" w:dyaOrig="900" w14:anchorId="703F8C94">
          <v:shape id="_x0000_i1202" type="#_x0000_t75" style="width:123.6pt;height:45pt" o:ole="">
            <v:imagedata r:id="rId362" o:title=""/>
          </v:shape>
          <o:OLEObject Type="Embed" ProgID="Equation.DSMT4" ShapeID="_x0000_i1202" DrawAspect="Content" ObjectID="_1648545971" r:id="rId363"/>
        </w:object>
      </w:r>
    </w:p>
    <w:p w14:paraId="5C88E8FE" w14:textId="77777777" w:rsidR="00137B86" w:rsidRDefault="00137B86" w:rsidP="00137B86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42"/>
        </w:rPr>
        <w:object w:dxaOrig="1640" w:dyaOrig="960" w14:anchorId="5100EDF2">
          <v:shape id="_x0000_i1203" type="#_x0000_t75" style="width:81.6pt;height:48pt" o:ole="">
            <v:imagedata r:id="rId364" o:title=""/>
          </v:shape>
          <o:OLEObject Type="Embed" ProgID="Equation.DSMT4" ShapeID="_x0000_i1203" DrawAspect="Content" ObjectID="_1648545972" r:id="rId365"/>
        </w:object>
      </w:r>
    </w:p>
    <w:p w14:paraId="0B5F3650" w14:textId="77777777" w:rsidR="00137B86" w:rsidRDefault="00137B86" w:rsidP="00137B86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22"/>
        </w:rPr>
        <w:object w:dxaOrig="1359" w:dyaOrig="560" w14:anchorId="2BB53136">
          <v:shape id="_x0000_i1204" type="#_x0000_t75" style="width:68.4pt;height:27.6pt" o:ole="">
            <v:imagedata r:id="rId366" o:title=""/>
          </v:shape>
          <o:OLEObject Type="Embed" ProgID="Equation.DSMT4" ShapeID="_x0000_i1204" DrawAspect="Content" ObjectID="_1648545973" r:id="rId367"/>
        </w:object>
      </w:r>
      <w:r>
        <w:t xml:space="preserve"> </w:t>
      </w:r>
    </w:p>
    <w:p w14:paraId="5EB34CF7" w14:textId="77777777" w:rsidR="00137B86" w:rsidRDefault="00137B86" w:rsidP="00137B86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14"/>
        </w:rPr>
        <w:object w:dxaOrig="1020" w:dyaOrig="400" w14:anchorId="612DA55B">
          <v:shape id="_x0000_i1205" type="#_x0000_t75" style="width:51pt;height:20.4pt" o:ole="">
            <v:imagedata r:id="rId368" o:title=""/>
          </v:shape>
          <o:OLEObject Type="Embed" ProgID="Equation.DSMT4" ShapeID="_x0000_i1205" DrawAspect="Content" ObjectID="_1648545974" r:id="rId369"/>
        </w:object>
      </w:r>
    </w:p>
    <w:p w14:paraId="1F9C7886" w14:textId="77777777" w:rsidR="00137B86" w:rsidRDefault="00137B86" w:rsidP="00137B86">
      <w:pPr>
        <w:tabs>
          <w:tab w:val="left" w:pos="540"/>
        </w:tabs>
        <w:ind w:left="360"/>
      </w:pPr>
      <w:r>
        <w:tab/>
      </w:r>
      <w:r w:rsidR="005A0B4A" w:rsidRPr="005A0B4A">
        <w:rPr>
          <w:position w:val="-10"/>
        </w:rPr>
        <w:object w:dxaOrig="620" w:dyaOrig="340" w14:anchorId="2F2D6B80">
          <v:shape id="_x0000_i1206" type="#_x0000_t75" style="width:31.2pt;height:17.4pt" o:ole="">
            <v:imagedata r:id="rId370" o:title=""/>
          </v:shape>
          <o:OLEObject Type="Embed" ProgID="Equation.DSMT4" ShapeID="_x0000_i1206" DrawAspect="Content" ObjectID="_1648545975" r:id="rId371"/>
        </w:object>
      </w:r>
      <w:r>
        <w:t xml:space="preserve"> </w:t>
      </w:r>
    </w:p>
    <w:p w14:paraId="50C86985" w14:textId="77777777" w:rsidR="00043B90" w:rsidRDefault="00043B90" w:rsidP="005B681C"/>
    <w:p w14:paraId="3385000A" w14:textId="77777777" w:rsidR="005B681C" w:rsidRDefault="005B681C" w:rsidP="005B681C"/>
    <w:p w14:paraId="105F489E" w14:textId="77777777" w:rsidR="005B681C" w:rsidRPr="002562FF" w:rsidRDefault="005B681C" w:rsidP="005B681C">
      <w:pPr>
        <w:spacing w:line="360" w:lineRule="auto"/>
        <w:rPr>
          <w:b/>
          <w:i/>
          <w:sz w:val="28"/>
        </w:rPr>
      </w:pPr>
      <w:r w:rsidRPr="002562FF">
        <w:rPr>
          <w:b/>
          <w:i/>
          <w:sz w:val="28"/>
        </w:rPr>
        <w:t>Exercise</w:t>
      </w:r>
    </w:p>
    <w:p w14:paraId="327185BA" w14:textId="77777777" w:rsidR="005B681C" w:rsidRDefault="005B681C" w:rsidP="005B681C">
      <w:bookmarkStart w:id="0" w:name="_Hlk481093864"/>
      <w:r>
        <w:t xml:space="preserve">The acceleration of a wayward firework is given by </w:t>
      </w:r>
      <w:r w:rsidR="005A0B4A" w:rsidRPr="005A0B4A">
        <w:rPr>
          <w:position w:val="-14"/>
        </w:rPr>
        <w:object w:dxaOrig="3379" w:dyaOrig="420" w14:anchorId="7C81E65D">
          <v:shape id="_x0000_i1207" type="#_x0000_t75" style="width:168.6pt;height:21pt" o:ole="">
            <v:imagedata r:id="rId372" o:title=""/>
          </v:shape>
          <o:OLEObject Type="Embed" ProgID="Equation.DSMT4" ShapeID="_x0000_i1207" DrawAspect="Content" ObjectID="_1648545976" r:id="rId373"/>
        </w:object>
      </w:r>
      <w:r>
        <w:t xml:space="preserve">. Suppose the initial velocity of the firework is </w:t>
      </w:r>
      <w:r w:rsidR="005A0B4A" w:rsidRPr="005A0B4A">
        <w:rPr>
          <w:position w:val="-14"/>
        </w:rPr>
        <w:object w:dxaOrig="880" w:dyaOrig="400" w14:anchorId="1E6F67F6">
          <v:shape id="_x0000_i1208" type="#_x0000_t75" style="width:44.4pt;height:20.4pt" o:ole="">
            <v:imagedata r:id="rId374" o:title=""/>
          </v:shape>
          <o:OLEObject Type="Embed" ProgID="Equation.DSMT4" ShapeID="_x0000_i1208" DrawAspect="Content" ObjectID="_1648545977" r:id="rId375"/>
        </w:object>
      </w:r>
      <w:r>
        <w:t>.</w:t>
      </w:r>
    </w:p>
    <w:p w14:paraId="4824107A" w14:textId="77777777" w:rsidR="005B681C" w:rsidRDefault="005B681C" w:rsidP="00DE42EB">
      <w:pPr>
        <w:pStyle w:val="ListParagraph"/>
        <w:numPr>
          <w:ilvl w:val="0"/>
          <w:numId w:val="15"/>
        </w:numPr>
        <w:spacing w:after="0"/>
      </w:pPr>
      <w:r>
        <w:t xml:space="preserve">Find the velocity of the firework, for </w:t>
      </w:r>
      <w:r w:rsidR="005A0B4A" w:rsidRPr="005A0B4A">
        <w:rPr>
          <w:position w:val="-6"/>
        </w:rPr>
        <w:object w:dxaOrig="880" w:dyaOrig="279" w14:anchorId="32F40AAE">
          <v:shape id="_x0000_i1209" type="#_x0000_t75" style="width:44.4pt;height:14.4pt" o:ole="">
            <v:imagedata r:id="rId376" o:title=""/>
          </v:shape>
          <o:OLEObject Type="Embed" ProgID="Equation.DSMT4" ShapeID="_x0000_i1209" DrawAspect="Content" ObjectID="_1648545978" r:id="rId377"/>
        </w:object>
      </w:r>
      <w:r>
        <w:t>.</w:t>
      </w:r>
    </w:p>
    <w:p w14:paraId="2A990558" w14:textId="77777777" w:rsidR="005B681C" w:rsidRDefault="005B681C" w:rsidP="00DE42EB">
      <w:pPr>
        <w:pStyle w:val="ListParagraph"/>
        <w:numPr>
          <w:ilvl w:val="0"/>
          <w:numId w:val="15"/>
        </w:numPr>
        <w:spacing w:after="0"/>
      </w:pPr>
      <w:r>
        <w:t xml:space="preserve">Find the length of the trajectory of the firework over the interval </w:t>
      </w:r>
      <w:r w:rsidR="005A0B4A" w:rsidRPr="005A0B4A">
        <w:rPr>
          <w:position w:val="-6"/>
        </w:rPr>
        <w:object w:dxaOrig="880" w:dyaOrig="279" w14:anchorId="574A8588">
          <v:shape id="_x0000_i1210" type="#_x0000_t75" style="width:44.4pt;height:14.4pt" o:ole="">
            <v:imagedata r:id="rId378" o:title=""/>
          </v:shape>
          <o:OLEObject Type="Embed" ProgID="Equation.DSMT4" ShapeID="_x0000_i1210" DrawAspect="Content" ObjectID="_1648545979" r:id="rId379"/>
        </w:object>
      </w:r>
    </w:p>
    <w:bookmarkEnd w:id="0"/>
    <w:p w14:paraId="4B6EBF75" w14:textId="77777777" w:rsidR="005B681C" w:rsidRPr="00F10318" w:rsidRDefault="005B681C" w:rsidP="005B681C">
      <w:pPr>
        <w:spacing w:before="80" w:line="360" w:lineRule="auto"/>
        <w:rPr>
          <w:b/>
          <w:i/>
          <w:color w:val="FF0000"/>
          <w:u w:val="single"/>
        </w:rPr>
      </w:pPr>
      <w:r w:rsidRPr="00F10318">
        <w:rPr>
          <w:b/>
          <w:i/>
          <w:color w:val="FF0000"/>
          <w:u w:val="single"/>
        </w:rPr>
        <w:t>Solution</w:t>
      </w:r>
    </w:p>
    <w:p w14:paraId="72B3D812" w14:textId="77777777" w:rsidR="005B681C" w:rsidRDefault="005A0B4A" w:rsidP="00DE42EB">
      <w:pPr>
        <w:pStyle w:val="ListParagraph"/>
        <w:numPr>
          <w:ilvl w:val="0"/>
          <w:numId w:val="16"/>
        </w:numPr>
      </w:pPr>
      <w:r w:rsidRPr="005A0B4A">
        <w:rPr>
          <w:position w:val="-30"/>
        </w:rPr>
        <w:object w:dxaOrig="2140" w:dyaOrig="720" w14:anchorId="60F1A7D1">
          <v:shape id="_x0000_i1211" type="#_x0000_t75" style="width:107.4pt;height:36pt" o:ole="">
            <v:imagedata r:id="rId380" o:title=""/>
          </v:shape>
          <o:OLEObject Type="Embed" ProgID="Equation.DSMT4" ShapeID="_x0000_i1211" DrawAspect="Content" ObjectID="_1648545980" r:id="rId381"/>
        </w:object>
      </w:r>
    </w:p>
    <w:p w14:paraId="7875324E" w14:textId="77777777" w:rsidR="005B681C" w:rsidRDefault="005B681C" w:rsidP="005B681C">
      <w:pPr>
        <w:pStyle w:val="ListParagraph"/>
        <w:tabs>
          <w:tab w:val="left" w:pos="900"/>
        </w:tabs>
      </w:pPr>
      <w:r>
        <w:tab/>
      </w:r>
      <w:r w:rsidR="005A0B4A" w:rsidRPr="005A0B4A">
        <w:rPr>
          <w:position w:val="-22"/>
        </w:rPr>
        <w:object w:dxaOrig="2020" w:dyaOrig="560" w14:anchorId="31BFEEF8">
          <v:shape id="_x0000_i1212" type="#_x0000_t75" style="width:101.4pt;height:27.6pt" o:ole="">
            <v:imagedata r:id="rId382" o:title=""/>
          </v:shape>
          <o:OLEObject Type="Embed" ProgID="Equation.DSMT4" ShapeID="_x0000_i1212" DrawAspect="Content" ObjectID="_1648545981" r:id="rId383"/>
        </w:object>
      </w:r>
    </w:p>
    <w:p w14:paraId="4317DFA2" w14:textId="77777777" w:rsidR="005B681C" w:rsidRDefault="005A0B4A" w:rsidP="005B681C">
      <w:pPr>
        <w:pStyle w:val="ListParagraph"/>
      </w:pPr>
      <w:r w:rsidRPr="005A0B4A">
        <w:rPr>
          <w:position w:val="-14"/>
        </w:rPr>
        <w:object w:dxaOrig="1960" w:dyaOrig="400" w14:anchorId="2B3F651B">
          <v:shape id="_x0000_i1213" type="#_x0000_t75" style="width:98.4pt;height:20.4pt" o:ole="">
            <v:imagedata r:id="rId384" o:title=""/>
          </v:shape>
          <o:OLEObject Type="Embed" ProgID="Equation.DSMT4" ShapeID="_x0000_i1213" DrawAspect="Content" ObjectID="_1648545982" r:id="rId385"/>
        </w:object>
      </w:r>
    </w:p>
    <w:p w14:paraId="05EB2917" w14:textId="77777777" w:rsidR="005B681C" w:rsidRDefault="005A0B4A" w:rsidP="005B681C">
      <w:pPr>
        <w:pStyle w:val="ListParagraph"/>
      </w:pPr>
      <w:r w:rsidRPr="005A0B4A">
        <w:rPr>
          <w:position w:val="-14"/>
        </w:rPr>
        <w:object w:dxaOrig="2420" w:dyaOrig="420" w14:anchorId="3A167B73">
          <v:shape id="_x0000_i1214" type="#_x0000_t75" style="width:120.6pt;height:21pt" o:ole="">
            <v:imagedata r:id="rId386" o:title=""/>
          </v:shape>
          <o:OLEObject Type="Embed" ProgID="Equation.DSMT4" ShapeID="_x0000_i1214" DrawAspect="Content" ObjectID="_1648545983" r:id="rId387"/>
        </w:object>
      </w:r>
    </w:p>
    <w:p w14:paraId="299405AA" w14:textId="77777777" w:rsidR="005B681C" w:rsidRDefault="005A0B4A" w:rsidP="005B681C">
      <w:pPr>
        <w:pStyle w:val="ListParagraph"/>
      </w:pPr>
      <w:r w:rsidRPr="005A0B4A">
        <w:rPr>
          <w:position w:val="-14"/>
        </w:rPr>
        <w:object w:dxaOrig="1320" w:dyaOrig="420" w14:anchorId="0B8ABEED">
          <v:shape id="_x0000_i1215" type="#_x0000_t75" style="width:66pt;height:21pt" o:ole="">
            <v:imagedata r:id="rId388" o:title=""/>
          </v:shape>
          <o:OLEObject Type="Embed" ProgID="Equation.DSMT4" ShapeID="_x0000_i1215" DrawAspect="Content" ObjectID="_1648545984" r:id="rId389"/>
        </w:object>
      </w:r>
    </w:p>
    <w:p w14:paraId="2EAA07FA" w14:textId="77777777" w:rsidR="005B681C" w:rsidRDefault="005A0B4A" w:rsidP="005B681C">
      <w:pPr>
        <w:pStyle w:val="ListParagraph"/>
      </w:pPr>
      <w:r w:rsidRPr="005A0B4A">
        <w:rPr>
          <w:position w:val="-22"/>
        </w:rPr>
        <w:object w:dxaOrig="3159" w:dyaOrig="560" w14:anchorId="64CB3CE6">
          <v:shape id="_x0000_i1216" type="#_x0000_t75" style="width:158.4pt;height:27.6pt" o:ole="">
            <v:imagedata r:id="rId390" o:title=""/>
          </v:shape>
          <o:OLEObject Type="Embed" ProgID="Equation.DSMT4" ShapeID="_x0000_i1216" DrawAspect="Content" ObjectID="_1648545985" r:id="rId391"/>
        </w:object>
      </w:r>
    </w:p>
    <w:p w14:paraId="4C00C4A8" w14:textId="77777777" w:rsidR="005B681C" w:rsidRDefault="005B681C" w:rsidP="005B681C">
      <w:pPr>
        <w:pStyle w:val="ListParagraph"/>
        <w:tabs>
          <w:tab w:val="left" w:pos="1170"/>
        </w:tabs>
        <w:spacing w:line="360" w:lineRule="auto"/>
      </w:pPr>
      <w:r>
        <w:tab/>
      </w:r>
      <w:r w:rsidR="005A0B4A" w:rsidRPr="005A0B4A">
        <w:rPr>
          <w:position w:val="-28"/>
        </w:rPr>
        <w:object w:dxaOrig="1719" w:dyaOrig="620" w14:anchorId="63EC233C">
          <v:shape id="_x0000_i1217" type="#_x0000_t75" style="width:86.4pt;height:31.2pt" o:ole="">
            <v:imagedata r:id="rId392" o:title=""/>
          </v:shape>
          <o:OLEObject Type="Embed" ProgID="Equation.DSMT4" ShapeID="_x0000_i1217" DrawAspect="Content" ObjectID="_1648545986" r:id="rId393"/>
        </w:object>
      </w:r>
    </w:p>
    <w:p w14:paraId="54853BC5" w14:textId="77777777" w:rsidR="005B681C" w:rsidRDefault="005A0B4A" w:rsidP="00DE42EB">
      <w:pPr>
        <w:pStyle w:val="ListParagraph"/>
        <w:numPr>
          <w:ilvl w:val="0"/>
          <w:numId w:val="16"/>
        </w:numPr>
        <w:tabs>
          <w:tab w:val="left" w:pos="5040"/>
        </w:tabs>
        <w:spacing w:after="0"/>
      </w:pPr>
      <w:r w:rsidRPr="005A0B4A">
        <w:rPr>
          <w:position w:val="-36"/>
        </w:rPr>
        <w:object w:dxaOrig="2420" w:dyaOrig="900" w14:anchorId="7510B346">
          <v:shape id="_x0000_i1218" type="#_x0000_t75" style="width:120.6pt;height:45pt" o:ole="">
            <v:imagedata r:id="rId394" o:title=""/>
          </v:shape>
          <o:OLEObject Type="Embed" ProgID="Equation.DSMT4" ShapeID="_x0000_i1218" DrawAspect="Content" ObjectID="_1648545987" r:id="rId395"/>
        </w:object>
      </w:r>
      <w:r w:rsidR="005B681C">
        <w:tab/>
      </w:r>
      <w:r w:rsidRPr="005A0B4A">
        <w:rPr>
          <w:position w:val="-36"/>
        </w:rPr>
        <w:object w:dxaOrig="1640" w:dyaOrig="880" w14:anchorId="1CBA75A6">
          <v:shape id="_x0000_i1219" type="#_x0000_t75" style="width:81.6pt;height:44.4pt" o:ole="">
            <v:imagedata r:id="rId396" o:title=""/>
          </v:shape>
          <o:OLEObject Type="Embed" ProgID="Equation.DSMT4" ShapeID="_x0000_i1219" DrawAspect="Content" ObjectID="_1648545988" r:id="rId397"/>
        </w:object>
      </w:r>
    </w:p>
    <w:p w14:paraId="1652CD22" w14:textId="77777777" w:rsidR="005B681C" w:rsidRDefault="005B681C" w:rsidP="00DC10EC">
      <w:pPr>
        <w:pStyle w:val="ListParagraph"/>
        <w:tabs>
          <w:tab w:val="left" w:pos="900"/>
        </w:tabs>
        <w:spacing w:after="0"/>
      </w:pPr>
      <w:r>
        <w:tab/>
      </w:r>
      <w:r w:rsidR="005A0B4A" w:rsidRPr="005A0B4A">
        <w:rPr>
          <w:position w:val="-36"/>
        </w:rPr>
        <w:object w:dxaOrig="1960" w:dyaOrig="900" w14:anchorId="38402677">
          <v:shape id="_x0000_i1220" type="#_x0000_t75" style="width:98.4pt;height:45pt" o:ole="">
            <v:imagedata r:id="rId398" o:title=""/>
          </v:shape>
          <o:OLEObject Type="Embed" ProgID="Equation.DSMT4" ShapeID="_x0000_i1220" DrawAspect="Content" ObjectID="_1648545989" r:id="rId399"/>
        </w:object>
      </w:r>
    </w:p>
    <w:p w14:paraId="01945FA8" w14:textId="77777777" w:rsidR="005B681C" w:rsidRDefault="005B681C" w:rsidP="00DC10EC">
      <w:pPr>
        <w:pStyle w:val="ListParagraph"/>
        <w:tabs>
          <w:tab w:val="left" w:pos="900"/>
        </w:tabs>
        <w:spacing w:after="0"/>
      </w:pPr>
      <w:r>
        <w:tab/>
      </w:r>
      <w:r w:rsidR="005A0B4A" w:rsidRPr="005A0B4A">
        <w:rPr>
          <w:position w:val="-36"/>
        </w:rPr>
        <w:object w:dxaOrig="1660" w:dyaOrig="900" w14:anchorId="10106FCF">
          <v:shape id="_x0000_i1221" type="#_x0000_t75" style="width:83.4pt;height:45pt" o:ole="">
            <v:imagedata r:id="rId400" o:title=""/>
          </v:shape>
          <o:OLEObject Type="Embed" ProgID="Equation.DSMT4" ShapeID="_x0000_i1221" DrawAspect="Content" ObjectID="_1648545990" r:id="rId401"/>
        </w:object>
      </w:r>
    </w:p>
    <w:p w14:paraId="34265C64" w14:textId="77777777" w:rsidR="005B681C" w:rsidRDefault="005B681C" w:rsidP="00DC10EC">
      <w:pPr>
        <w:pStyle w:val="ListParagraph"/>
        <w:tabs>
          <w:tab w:val="left" w:pos="900"/>
        </w:tabs>
        <w:spacing w:after="0"/>
      </w:pPr>
      <w:r>
        <w:tab/>
      </w:r>
      <w:r w:rsidR="005A0B4A" w:rsidRPr="005A0B4A">
        <w:rPr>
          <w:position w:val="-42"/>
        </w:rPr>
        <w:object w:dxaOrig="1280" w:dyaOrig="960" w14:anchorId="619E241A">
          <v:shape id="_x0000_i1222" type="#_x0000_t75" style="width:63.6pt;height:48pt" o:ole="">
            <v:imagedata r:id="rId402" o:title=""/>
          </v:shape>
          <o:OLEObject Type="Embed" ProgID="Equation.DSMT4" ShapeID="_x0000_i1222" DrawAspect="Content" ObjectID="_1648545991" r:id="rId403"/>
        </w:object>
      </w:r>
      <w:r>
        <w:t xml:space="preserve"> </w:t>
      </w:r>
    </w:p>
    <w:p w14:paraId="3EB33030" w14:textId="77777777" w:rsidR="005B681C" w:rsidRDefault="005B681C" w:rsidP="00DC10EC">
      <w:pPr>
        <w:pStyle w:val="ListParagraph"/>
        <w:tabs>
          <w:tab w:val="left" w:pos="900"/>
        </w:tabs>
        <w:spacing w:after="0"/>
      </w:pPr>
      <w:r>
        <w:tab/>
      </w:r>
      <w:r w:rsidR="005A0B4A" w:rsidRPr="005A0B4A">
        <w:rPr>
          <w:position w:val="-6"/>
        </w:rPr>
        <w:object w:dxaOrig="720" w:dyaOrig="279" w14:anchorId="0ADBD35D">
          <v:shape id="_x0000_i1223" type="#_x0000_t75" style="width:36pt;height:14.4pt" o:ole="">
            <v:imagedata r:id="rId404" o:title=""/>
          </v:shape>
          <o:OLEObject Type="Embed" ProgID="Equation.DSMT4" ShapeID="_x0000_i1223" DrawAspect="Content" ObjectID="_1648545992" r:id="rId405"/>
        </w:object>
      </w:r>
    </w:p>
    <w:p w14:paraId="7B4C67D4" w14:textId="77777777" w:rsidR="005B681C" w:rsidRDefault="005B681C" w:rsidP="00DC10EC">
      <w:pPr>
        <w:tabs>
          <w:tab w:val="left" w:pos="900"/>
        </w:tabs>
        <w:spacing w:line="240" w:lineRule="auto"/>
        <w:ind w:left="720"/>
      </w:pPr>
      <w:r>
        <w:tab/>
      </w:r>
      <w:r w:rsidR="005A0B4A" w:rsidRPr="005A0B4A">
        <w:rPr>
          <w:position w:val="-10"/>
        </w:rPr>
        <w:object w:dxaOrig="1160" w:dyaOrig="340" w14:anchorId="2E484910">
          <v:shape id="_x0000_i1224" type="#_x0000_t75" style="width:57.6pt;height:17.4pt" o:ole="">
            <v:imagedata r:id="rId406" o:title=""/>
          </v:shape>
          <o:OLEObject Type="Embed" ProgID="Equation.DSMT4" ShapeID="_x0000_i1224" DrawAspect="Content" ObjectID="_1648545993" r:id="rId407"/>
        </w:object>
      </w:r>
    </w:p>
    <w:p w14:paraId="3D3835FD" w14:textId="77777777" w:rsidR="00C6553A" w:rsidRDefault="00C6553A" w:rsidP="00DC10EC"/>
    <w:p w14:paraId="307BFC0F" w14:textId="77777777" w:rsidR="005B681C" w:rsidRDefault="005B681C" w:rsidP="00DC10EC"/>
    <w:p w14:paraId="1F819A6D" w14:textId="77777777" w:rsidR="00F05A68" w:rsidRPr="00A20645" w:rsidRDefault="00F05A68" w:rsidP="00F05A68">
      <w:pPr>
        <w:spacing w:after="120"/>
        <w:rPr>
          <w:b/>
          <w:i/>
          <w:sz w:val="28"/>
        </w:rPr>
      </w:pPr>
      <w:r w:rsidRPr="00A20645">
        <w:rPr>
          <w:b/>
          <w:i/>
          <w:sz w:val="28"/>
        </w:rPr>
        <w:t>Exercise</w:t>
      </w:r>
    </w:p>
    <w:p w14:paraId="4A0E0C4E" w14:textId="77777777" w:rsidR="00F05A68" w:rsidRDefault="00F05A68" w:rsidP="00F05A68">
      <w:pPr>
        <w:spacing w:after="120"/>
      </w:pPr>
      <w:r>
        <w:t xml:space="preserve">If a string wound around a fixed circle in unwound while held taut in the plane of the circle, its end </w:t>
      </w:r>
      <w:r w:rsidRPr="00871361">
        <w:rPr>
          <w:i/>
        </w:rPr>
        <w:t>P</w:t>
      </w:r>
      <w:r>
        <w:t xml:space="preserve"> traces an involute of the circle. The circle in question is the circle </w:t>
      </w:r>
      <w:r w:rsidR="005A0B4A" w:rsidRPr="005A0B4A">
        <w:rPr>
          <w:position w:val="-10"/>
        </w:rPr>
        <w:object w:dxaOrig="1180" w:dyaOrig="420" w14:anchorId="2627C015">
          <v:shape id="_x0000_i1225" type="#_x0000_t75" style="width:59.4pt;height:21pt" o:ole="">
            <v:imagedata r:id="rId408" o:title=""/>
          </v:shape>
          <o:OLEObject Type="Embed" ProgID="Equation.DSMT4" ShapeID="_x0000_i1225" DrawAspect="Content" ObjectID="_1648545994" r:id="rId409"/>
        </w:object>
      </w:r>
      <w:r>
        <w:t xml:space="preserve"> and the tracing point starts at (1, 0). The unwound portion of the string is tangent to the circle at </w:t>
      </w:r>
      <w:r w:rsidRPr="00871361">
        <w:rPr>
          <w:i/>
        </w:rPr>
        <w:t>Q</w:t>
      </w:r>
      <w:r>
        <w:t xml:space="preserve">, and </w:t>
      </w:r>
      <w:r w:rsidRPr="00871361">
        <w:rPr>
          <w:i/>
        </w:rPr>
        <w:t>t</w:t>
      </w:r>
      <w:r>
        <w:t xml:space="preserve"> is the radian measure of the angle from the position </w:t>
      </w:r>
      <w:r w:rsidRPr="00871361">
        <w:rPr>
          <w:i/>
        </w:rPr>
        <w:t>x</w:t>
      </w:r>
      <w:r>
        <w:t xml:space="preserve">-axis to segment </w:t>
      </w:r>
      <w:r w:rsidRPr="00871361">
        <w:rPr>
          <w:i/>
        </w:rPr>
        <w:t>OQ</w:t>
      </w:r>
      <w:r>
        <w:t>. Derive the parametric equations</w:t>
      </w:r>
    </w:p>
    <w:p w14:paraId="17FAFBD5" w14:textId="77777777" w:rsidR="00F05A68" w:rsidRDefault="005A0B4A" w:rsidP="005A7E04">
      <w:pPr>
        <w:ind w:left="810"/>
      </w:pPr>
      <w:r w:rsidRPr="005A0B4A">
        <w:rPr>
          <w:position w:val="-10"/>
        </w:rPr>
        <w:object w:dxaOrig="4180" w:dyaOrig="340" w14:anchorId="5E00B43A">
          <v:shape id="_x0000_i1226" type="#_x0000_t75" style="width:209.4pt;height:17.4pt" o:ole="">
            <v:imagedata r:id="rId410" o:title=""/>
          </v:shape>
          <o:OLEObject Type="Embed" ProgID="Equation.DSMT4" ShapeID="_x0000_i1226" DrawAspect="Content" ObjectID="_1648545995" r:id="rId411"/>
        </w:object>
      </w:r>
      <w:r w:rsidR="00F05A68">
        <w:rPr>
          <w:position w:val="-10"/>
        </w:rPr>
        <w:t xml:space="preserve">  </w:t>
      </w:r>
      <w:r w:rsidR="00F05A68">
        <w:t xml:space="preserve">of the point </w:t>
      </w:r>
      <w:r w:rsidRPr="005A0B4A">
        <w:rPr>
          <w:position w:val="-14"/>
        </w:rPr>
        <w:object w:dxaOrig="840" w:dyaOrig="400" w14:anchorId="5C0F03AA">
          <v:shape id="_x0000_i1227" type="#_x0000_t75" style="width:42pt;height:20.4pt" o:ole="">
            <v:imagedata r:id="rId412" o:title=""/>
          </v:shape>
          <o:OLEObject Type="Embed" ProgID="Equation.DSMT4" ShapeID="_x0000_i1227" DrawAspect="Content" ObjectID="_1648545996" r:id="rId413"/>
        </w:object>
      </w:r>
      <w:r w:rsidR="00F05A68">
        <w:t xml:space="preserve"> for the involute.</w:t>
      </w:r>
    </w:p>
    <w:p w14:paraId="129BD8A6" w14:textId="77777777" w:rsidR="00F05A68" w:rsidRPr="008B7F34" w:rsidRDefault="005A3423" w:rsidP="00F05A68">
      <w:pPr>
        <w:spacing w:after="120"/>
        <w:rPr>
          <w:b/>
          <w:i/>
          <w:color w:val="FF0000"/>
          <w:u w:val="single"/>
        </w:rPr>
      </w:pPr>
      <w:r>
        <w:rPr>
          <w:noProof/>
        </w:rPr>
        <w:object w:dxaOrig="1440" w:dyaOrig="1440" w14:anchorId="470C6E7E">
          <v:shape id="_x0000_s4236" type="#_x0000_t75" style="position:absolute;margin-left:280.8pt;margin-top:20.3pt;width:200.7pt;height:235.35pt;z-index:251706368;mso-position-horizontal-relative:text;mso-position-vertical-relative:text;mso-width-relative:page;mso-height-relative:page">
            <v:imagedata r:id="rId414" o:title=""/>
            <w10:wrap type="square"/>
          </v:shape>
          <o:OLEObject Type="Embed" ProgID="Visio.Drawing.11" ShapeID="_x0000_s4236" DrawAspect="Content" ObjectID="_1648546007" r:id="rId415"/>
        </w:object>
      </w:r>
      <w:r w:rsidR="00F05A68" w:rsidRPr="008B7F34">
        <w:rPr>
          <w:b/>
          <w:i/>
          <w:color w:val="FF0000"/>
          <w:u w:val="single"/>
        </w:rPr>
        <w:t>Solution</w:t>
      </w:r>
    </w:p>
    <w:p w14:paraId="7FD3099B" w14:textId="77777777" w:rsidR="00F05A68" w:rsidRDefault="005A0B4A" w:rsidP="00F05A68">
      <w:pPr>
        <w:spacing w:line="360" w:lineRule="auto"/>
        <w:ind w:left="360"/>
        <w:rPr>
          <w:noProof/>
        </w:rPr>
      </w:pPr>
      <w:r w:rsidRPr="005A0B4A">
        <w:rPr>
          <w:position w:val="-10"/>
        </w:rPr>
        <w:object w:dxaOrig="2000" w:dyaOrig="320" w14:anchorId="42F7BA87">
          <v:shape id="_x0000_i1229" type="#_x0000_t75" style="width:99.6pt;height:15.6pt" o:ole="">
            <v:imagedata r:id="rId416" o:title=""/>
          </v:shape>
          <o:OLEObject Type="Embed" ProgID="Equation.DSMT4" ShapeID="_x0000_i1229" DrawAspect="Content" ObjectID="_1648545997" r:id="rId417"/>
        </w:object>
      </w:r>
    </w:p>
    <w:p w14:paraId="5E246D14" w14:textId="77777777" w:rsidR="00F05A68" w:rsidRDefault="005A0B4A" w:rsidP="00F05A68">
      <w:pPr>
        <w:spacing w:line="360" w:lineRule="auto"/>
        <w:ind w:left="360"/>
        <w:rPr>
          <w:noProof/>
        </w:rPr>
      </w:pPr>
      <w:r w:rsidRPr="005A0B4A">
        <w:rPr>
          <w:position w:val="-14"/>
        </w:rPr>
        <w:object w:dxaOrig="1880" w:dyaOrig="400" w14:anchorId="34BBB651">
          <v:shape id="_x0000_i1230" type="#_x0000_t75" style="width:93.6pt;height:20.4pt" o:ole="">
            <v:imagedata r:id="rId418" o:title=""/>
          </v:shape>
          <o:OLEObject Type="Embed" ProgID="Equation.DSMT4" ShapeID="_x0000_i1230" DrawAspect="Content" ObjectID="_1648545998" r:id="rId419"/>
        </w:object>
      </w:r>
    </w:p>
    <w:p w14:paraId="36797627" w14:textId="77777777" w:rsidR="00F05A68" w:rsidRDefault="00F05A68" w:rsidP="00F05A68">
      <w:pPr>
        <w:ind w:left="360"/>
        <w:rPr>
          <w:noProof/>
        </w:rPr>
      </w:pPr>
      <w:r>
        <w:rPr>
          <w:noProof/>
        </w:rPr>
        <w:t>PQ = Length of the unwound string</w:t>
      </w:r>
    </w:p>
    <w:p w14:paraId="6CB6807F" w14:textId="77777777" w:rsidR="00F05A68" w:rsidRDefault="00F05A68" w:rsidP="00F05A68">
      <w:pPr>
        <w:ind w:left="360"/>
        <w:rPr>
          <w:noProof/>
        </w:rPr>
      </w:pPr>
      <w:r>
        <w:rPr>
          <w:noProof/>
        </w:rPr>
        <w:tab/>
      </w:r>
      <w:r w:rsidR="005A0B4A" w:rsidRPr="005A0B4A">
        <w:rPr>
          <w:position w:val="-14"/>
        </w:rPr>
        <w:object w:dxaOrig="960" w:dyaOrig="400" w14:anchorId="204E2322">
          <v:shape id="_x0000_i1231" type="#_x0000_t75" style="width:48pt;height:20.4pt" o:ole="">
            <v:imagedata r:id="rId420" o:title=""/>
          </v:shape>
          <o:OLEObject Type="Embed" ProgID="Equation.DSMT4" ShapeID="_x0000_i1231" DrawAspect="Content" ObjectID="_1648545999" r:id="rId421"/>
        </w:object>
      </w:r>
    </w:p>
    <w:p w14:paraId="306C692C" w14:textId="77777777" w:rsidR="00F05A68" w:rsidRDefault="005A0B4A" w:rsidP="00F05A68">
      <w:pPr>
        <w:spacing w:after="120"/>
        <w:ind w:left="360"/>
        <w:rPr>
          <w:noProof/>
        </w:rPr>
      </w:pPr>
      <w:r w:rsidRPr="005A0B4A">
        <w:rPr>
          <w:position w:val="-54"/>
        </w:rPr>
        <w:object w:dxaOrig="4360" w:dyaOrig="1200" w14:anchorId="70A6A3CB">
          <v:shape id="_x0000_i1232" type="#_x0000_t75" style="width:217.8pt;height:60pt" o:ole="">
            <v:imagedata r:id="rId422" o:title=""/>
          </v:shape>
          <o:OLEObject Type="Embed" ProgID="Equation.DSMT4" ShapeID="_x0000_i1232" DrawAspect="Content" ObjectID="_1648546000" r:id="rId423"/>
        </w:object>
      </w:r>
    </w:p>
    <w:p w14:paraId="4A0B7927" w14:textId="77777777" w:rsidR="00F05A68" w:rsidRDefault="005A0B4A" w:rsidP="00F05A68">
      <w:pPr>
        <w:ind w:left="360"/>
        <w:rPr>
          <w:noProof/>
        </w:rPr>
      </w:pPr>
      <w:r w:rsidRPr="005A0B4A">
        <w:rPr>
          <w:position w:val="-6"/>
        </w:rPr>
        <w:object w:dxaOrig="1340" w:dyaOrig="279" w14:anchorId="43E697C9">
          <v:shape id="_x0000_i1233" type="#_x0000_t75" style="width:67.2pt;height:14.4pt" o:ole="">
            <v:imagedata r:id="rId424" o:title=""/>
          </v:shape>
          <o:OLEObject Type="Embed" ProgID="Equation.DSMT4" ShapeID="_x0000_i1233" DrawAspect="Content" ObjectID="_1648546001" r:id="rId425"/>
        </w:object>
      </w:r>
    </w:p>
    <w:p w14:paraId="3533A18A" w14:textId="77777777" w:rsidR="00F05A68" w:rsidRDefault="00F05A68" w:rsidP="00F05A68">
      <w:pPr>
        <w:tabs>
          <w:tab w:val="left" w:pos="540"/>
          <w:tab w:val="left" w:pos="2880"/>
        </w:tabs>
        <w:ind w:left="360"/>
        <w:rPr>
          <w:noProof/>
        </w:rPr>
      </w:pPr>
      <w:r>
        <w:rPr>
          <w:noProof/>
        </w:rPr>
        <w:tab/>
      </w:r>
      <w:r w:rsidR="005A0B4A" w:rsidRPr="005A0B4A">
        <w:rPr>
          <w:position w:val="-6"/>
        </w:rPr>
        <w:object w:dxaOrig="1160" w:dyaOrig="279" w14:anchorId="0059C95F">
          <v:shape id="_x0000_i1234" type="#_x0000_t75" style="width:57.6pt;height:14.4pt" o:ole="">
            <v:imagedata r:id="rId426" o:title=""/>
          </v:shape>
          <o:OLEObject Type="Embed" ProgID="Equation.DSMT4" ShapeID="_x0000_i1234" DrawAspect="Content" ObjectID="_1648546002" r:id="rId427"/>
        </w:object>
      </w:r>
    </w:p>
    <w:p w14:paraId="18C8F2D8" w14:textId="77777777" w:rsidR="00F05A68" w:rsidRDefault="00F05A68" w:rsidP="00F05A68">
      <w:pPr>
        <w:tabs>
          <w:tab w:val="left" w:pos="540"/>
        </w:tabs>
        <w:spacing w:after="120"/>
        <w:ind w:left="360"/>
        <w:rPr>
          <w:noProof/>
        </w:rPr>
      </w:pPr>
      <w:r>
        <w:rPr>
          <w:noProof/>
        </w:rPr>
        <w:tab/>
      </w:r>
      <w:r w:rsidR="005A0B4A" w:rsidRPr="005A0B4A">
        <w:rPr>
          <w:position w:val="-10"/>
        </w:rPr>
        <w:object w:dxaOrig="1480" w:dyaOrig="340" w14:anchorId="0F8F02B4">
          <v:shape id="_x0000_i1235" type="#_x0000_t75" style="width:73.2pt;height:17.4pt" o:ole="">
            <v:imagedata r:id="rId428" o:title=""/>
          </v:shape>
          <o:OLEObject Type="Embed" ProgID="Equation.DSMT4" ShapeID="_x0000_i1235" DrawAspect="Content" ObjectID="_1648546003" r:id="rId429"/>
        </w:object>
      </w:r>
    </w:p>
    <w:p w14:paraId="7018F56C" w14:textId="77777777" w:rsidR="00F05A68" w:rsidRDefault="005A0B4A" w:rsidP="00F05A68">
      <w:pPr>
        <w:tabs>
          <w:tab w:val="left" w:pos="540"/>
        </w:tabs>
        <w:ind w:left="360"/>
        <w:rPr>
          <w:noProof/>
        </w:rPr>
      </w:pPr>
      <w:r w:rsidRPr="005A0B4A">
        <w:rPr>
          <w:position w:val="-10"/>
        </w:rPr>
        <w:object w:dxaOrig="800" w:dyaOrig="320" w14:anchorId="7C6767EA">
          <v:shape id="_x0000_i1236" type="#_x0000_t75" style="width:39.6pt;height:15.6pt" o:ole="">
            <v:imagedata r:id="rId430" o:title=""/>
          </v:shape>
          <o:OLEObject Type="Embed" ProgID="Equation.DSMT4" ShapeID="_x0000_i1236" DrawAspect="Content" ObjectID="_1648546004" r:id="rId431"/>
        </w:object>
      </w:r>
    </w:p>
    <w:p w14:paraId="088C2FD7" w14:textId="77777777" w:rsidR="00F05A68" w:rsidRDefault="00F05A68" w:rsidP="00F05A6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A0B4A" w:rsidRPr="005A0B4A">
        <w:rPr>
          <w:position w:val="-10"/>
        </w:rPr>
        <w:object w:dxaOrig="1160" w:dyaOrig="320" w14:anchorId="260A70E1">
          <v:shape id="_x0000_i1237" type="#_x0000_t75" style="width:57.6pt;height:15.6pt" o:ole="">
            <v:imagedata r:id="rId432" o:title=""/>
          </v:shape>
          <o:OLEObject Type="Embed" ProgID="Equation.DSMT4" ShapeID="_x0000_i1237" DrawAspect="Content" ObjectID="_1648546005" r:id="rId433"/>
        </w:object>
      </w:r>
    </w:p>
    <w:p w14:paraId="05140B79" w14:textId="77777777" w:rsidR="00F05A68" w:rsidRDefault="00F05A68" w:rsidP="00F05A6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A0B4A" w:rsidRPr="005A0B4A">
        <w:rPr>
          <w:position w:val="-10"/>
        </w:rPr>
        <w:object w:dxaOrig="1480" w:dyaOrig="340" w14:anchorId="799930F1">
          <v:shape id="_x0000_i1238" type="#_x0000_t75" style="width:73.2pt;height:17.4pt" o:ole="">
            <v:imagedata r:id="rId434" o:title=""/>
          </v:shape>
          <o:OLEObject Type="Embed" ProgID="Equation.DSMT4" ShapeID="_x0000_i1238" DrawAspect="Content" ObjectID="_1648546006" r:id="rId435"/>
        </w:object>
      </w:r>
    </w:p>
    <w:p w14:paraId="6D08D58E" w14:textId="77777777" w:rsidR="00F05A68" w:rsidRPr="009C5B80" w:rsidRDefault="00F05A68" w:rsidP="009C5B80">
      <w:pPr>
        <w:rPr>
          <w:sz w:val="12"/>
        </w:rPr>
      </w:pPr>
    </w:p>
    <w:sectPr w:rsidR="00F05A68" w:rsidRPr="009C5B80" w:rsidSect="001169FE">
      <w:footerReference w:type="default" r:id="rId436"/>
      <w:type w:val="continuous"/>
      <w:pgSz w:w="12240" w:h="15840" w:code="1"/>
      <w:pgMar w:top="720" w:right="864" w:bottom="864" w:left="1152" w:header="288" w:footer="288" w:gutter="0"/>
      <w:pgNumType w:start="10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F7A470" w14:textId="77777777" w:rsidR="005A3423" w:rsidRDefault="005A3423" w:rsidP="00EE682A">
      <w:r>
        <w:separator/>
      </w:r>
    </w:p>
  </w:endnote>
  <w:endnote w:type="continuationSeparator" w:id="0">
    <w:p w14:paraId="0ADCA898" w14:textId="77777777" w:rsidR="005A3423" w:rsidRDefault="005A3423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8A3E866" w14:textId="77777777" w:rsidR="006370A6" w:rsidRDefault="006370A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41B90">
          <w:rPr>
            <w:noProof/>
          </w:rPr>
          <w:t>113</w:t>
        </w:r>
        <w:r>
          <w:rPr>
            <w:noProof/>
          </w:rPr>
          <w:fldChar w:fldCharType="end"/>
        </w:r>
      </w:p>
    </w:sdtContent>
  </w:sdt>
  <w:p w14:paraId="73177D2C" w14:textId="77777777" w:rsidR="006370A6" w:rsidRDefault="006370A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B66C1E" w14:textId="77777777" w:rsidR="005A3423" w:rsidRDefault="005A3423" w:rsidP="00EE682A">
      <w:r>
        <w:separator/>
      </w:r>
    </w:p>
  </w:footnote>
  <w:footnote w:type="continuationSeparator" w:id="0">
    <w:p w14:paraId="00E1584D" w14:textId="77777777" w:rsidR="005A3423" w:rsidRDefault="005A3423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2F2491"/>
    <w:multiLevelType w:val="hybridMultilevel"/>
    <w:tmpl w:val="31226C0A"/>
    <w:lvl w:ilvl="0" w:tplc="600C23A6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3DE1481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82053B5"/>
    <w:multiLevelType w:val="hybridMultilevel"/>
    <w:tmpl w:val="08201A52"/>
    <w:lvl w:ilvl="0" w:tplc="41C0EF30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95C3A6E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77407E"/>
    <w:multiLevelType w:val="hybridMultilevel"/>
    <w:tmpl w:val="6F462B1C"/>
    <w:lvl w:ilvl="0" w:tplc="4CB4ED5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F84454"/>
    <w:multiLevelType w:val="hybridMultilevel"/>
    <w:tmpl w:val="D22EBA48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735016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14052F99"/>
    <w:multiLevelType w:val="hybridMultilevel"/>
    <w:tmpl w:val="F3D492FA"/>
    <w:lvl w:ilvl="0" w:tplc="FAB0D45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6271B99"/>
    <w:multiLevelType w:val="hybridMultilevel"/>
    <w:tmpl w:val="95F0BEF2"/>
    <w:lvl w:ilvl="0" w:tplc="D5E657C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E553B3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F30A58"/>
    <w:multiLevelType w:val="hybridMultilevel"/>
    <w:tmpl w:val="C29452B6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651F25"/>
    <w:multiLevelType w:val="hybridMultilevel"/>
    <w:tmpl w:val="C29452B6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356B28"/>
    <w:multiLevelType w:val="hybridMultilevel"/>
    <w:tmpl w:val="3A647C12"/>
    <w:lvl w:ilvl="0" w:tplc="220C6A1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6C387E"/>
    <w:multiLevelType w:val="hybridMultilevel"/>
    <w:tmpl w:val="6B18E76C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D32556"/>
    <w:multiLevelType w:val="hybridMultilevel"/>
    <w:tmpl w:val="3F3C558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E3A2120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DE3DF4"/>
    <w:multiLevelType w:val="hybridMultilevel"/>
    <w:tmpl w:val="1A964D84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0FE4EE4"/>
    <w:multiLevelType w:val="hybridMultilevel"/>
    <w:tmpl w:val="B74676D8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1C9164C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0E65F5"/>
    <w:multiLevelType w:val="hybridMultilevel"/>
    <w:tmpl w:val="6BB6AEF4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D03CEF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FE2700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E6B5EC5"/>
    <w:multiLevelType w:val="hybridMultilevel"/>
    <w:tmpl w:val="CC12748A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F752B6E"/>
    <w:multiLevelType w:val="hybridMultilevel"/>
    <w:tmpl w:val="D22EBA48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744A93"/>
    <w:multiLevelType w:val="hybridMultilevel"/>
    <w:tmpl w:val="6416348A"/>
    <w:lvl w:ilvl="0" w:tplc="1B24A8B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4372595"/>
    <w:multiLevelType w:val="hybridMultilevel"/>
    <w:tmpl w:val="B74676D8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7164D2D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 w15:restartNumberingAfterBreak="0">
    <w:nsid w:val="4A3C2A83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BA25D8B"/>
    <w:multiLevelType w:val="hybridMultilevel"/>
    <w:tmpl w:val="6B18E76C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DDB1105"/>
    <w:multiLevelType w:val="hybridMultilevel"/>
    <w:tmpl w:val="8DF0B676"/>
    <w:lvl w:ilvl="0" w:tplc="574A08C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611AAC"/>
    <w:multiLevelType w:val="hybridMultilevel"/>
    <w:tmpl w:val="17465D5E"/>
    <w:lvl w:ilvl="0" w:tplc="A9BC31E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E75B61"/>
    <w:multiLevelType w:val="hybridMultilevel"/>
    <w:tmpl w:val="4C3E5FA4"/>
    <w:lvl w:ilvl="0" w:tplc="BD226DC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886741"/>
    <w:multiLevelType w:val="hybridMultilevel"/>
    <w:tmpl w:val="C29452B6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D527AC"/>
    <w:multiLevelType w:val="hybridMultilevel"/>
    <w:tmpl w:val="7E2269EA"/>
    <w:lvl w:ilvl="0" w:tplc="B1F460C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E8849AA"/>
    <w:multiLevelType w:val="hybridMultilevel"/>
    <w:tmpl w:val="A302F570"/>
    <w:lvl w:ilvl="0" w:tplc="89F614B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023795A"/>
    <w:multiLevelType w:val="hybridMultilevel"/>
    <w:tmpl w:val="69CC2AEE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6447411E"/>
    <w:multiLevelType w:val="hybridMultilevel"/>
    <w:tmpl w:val="7360CCA2"/>
    <w:lvl w:ilvl="0" w:tplc="FDE86F4E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71D12BB5"/>
    <w:multiLevelType w:val="hybridMultilevel"/>
    <w:tmpl w:val="C29452B6"/>
    <w:lvl w:ilvl="0" w:tplc="A9BC31E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2B54D3D"/>
    <w:multiLevelType w:val="hybridMultilevel"/>
    <w:tmpl w:val="A2C6052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086676"/>
    <w:multiLevelType w:val="hybridMultilevel"/>
    <w:tmpl w:val="D4F0735C"/>
    <w:lvl w:ilvl="0" w:tplc="2564BF2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77224D7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8553249"/>
    <w:multiLevelType w:val="hybridMultilevel"/>
    <w:tmpl w:val="4C3E5FA4"/>
    <w:lvl w:ilvl="0" w:tplc="BD226DC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C771F7"/>
    <w:multiLevelType w:val="hybridMultilevel"/>
    <w:tmpl w:val="0C543FF8"/>
    <w:lvl w:ilvl="0" w:tplc="630401C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F8A3175"/>
    <w:multiLevelType w:val="hybridMultilevel"/>
    <w:tmpl w:val="057CE864"/>
    <w:lvl w:ilvl="0" w:tplc="ECBA446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6"/>
  </w:num>
  <w:num w:numId="3">
    <w:abstractNumId w:val="0"/>
  </w:num>
  <w:num w:numId="4">
    <w:abstractNumId w:val="41"/>
  </w:num>
  <w:num w:numId="5">
    <w:abstractNumId w:val="24"/>
  </w:num>
  <w:num w:numId="6">
    <w:abstractNumId w:val="31"/>
  </w:num>
  <w:num w:numId="7">
    <w:abstractNumId w:val="40"/>
  </w:num>
  <w:num w:numId="8">
    <w:abstractNumId w:val="3"/>
  </w:num>
  <w:num w:numId="9">
    <w:abstractNumId w:val="9"/>
  </w:num>
  <w:num w:numId="10">
    <w:abstractNumId w:val="21"/>
  </w:num>
  <w:num w:numId="11">
    <w:abstractNumId w:val="37"/>
  </w:num>
  <w:num w:numId="12">
    <w:abstractNumId w:val="10"/>
  </w:num>
  <w:num w:numId="13">
    <w:abstractNumId w:val="11"/>
  </w:num>
  <w:num w:numId="14">
    <w:abstractNumId w:val="32"/>
  </w:num>
  <w:num w:numId="15">
    <w:abstractNumId w:val="42"/>
  </w:num>
  <w:num w:numId="16">
    <w:abstractNumId w:val="43"/>
  </w:num>
  <w:num w:numId="17">
    <w:abstractNumId w:val="26"/>
  </w:num>
  <w:num w:numId="18">
    <w:abstractNumId w:val="34"/>
  </w:num>
  <w:num w:numId="19">
    <w:abstractNumId w:val="4"/>
  </w:num>
  <w:num w:numId="20">
    <w:abstractNumId w:val="12"/>
  </w:num>
  <w:num w:numId="21">
    <w:abstractNumId w:val="33"/>
  </w:num>
  <w:num w:numId="22">
    <w:abstractNumId w:val="1"/>
  </w:num>
  <w:num w:numId="23">
    <w:abstractNumId w:val="6"/>
  </w:num>
  <w:num w:numId="24">
    <w:abstractNumId w:val="22"/>
  </w:num>
  <w:num w:numId="25">
    <w:abstractNumId w:val="30"/>
  </w:num>
  <w:num w:numId="26">
    <w:abstractNumId w:val="15"/>
  </w:num>
  <w:num w:numId="27">
    <w:abstractNumId w:val="18"/>
  </w:num>
  <w:num w:numId="28">
    <w:abstractNumId w:val="20"/>
  </w:num>
  <w:num w:numId="29">
    <w:abstractNumId w:val="27"/>
  </w:num>
  <w:num w:numId="30">
    <w:abstractNumId w:val="13"/>
  </w:num>
  <w:num w:numId="31">
    <w:abstractNumId w:val="8"/>
  </w:num>
  <w:num w:numId="32">
    <w:abstractNumId w:val="39"/>
  </w:num>
  <w:num w:numId="33">
    <w:abstractNumId w:val="7"/>
  </w:num>
  <w:num w:numId="34">
    <w:abstractNumId w:val="29"/>
  </w:num>
  <w:num w:numId="35">
    <w:abstractNumId w:val="14"/>
  </w:num>
  <w:num w:numId="36">
    <w:abstractNumId w:val="28"/>
  </w:num>
  <w:num w:numId="37">
    <w:abstractNumId w:val="5"/>
  </w:num>
  <w:num w:numId="38">
    <w:abstractNumId w:val="23"/>
  </w:num>
  <w:num w:numId="39">
    <w:abstractNumId w:val="19"/>
  </w:num>
  <w:num w:numId="40">
    <w:abstractNumId w:val="35"/>
  </w:num>
  <w:num w:numId="41">
    <w:abstractNumId w:val="17"/>
  </w:num>
  <w:num w:numId="42">
    <w:abstractNumId w:val="25"/>
  </w:num>
  <w:num w:numId="43">
    <w:abstractNumId w:val="38"/>
  </w:num>
  <w:num w:numId="44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hdrShapeDefaults>
    <o:shapedefaults v:ext="edit" spidmax="42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4A4"/>
    <w:rsid w:val="00005B60"/>
    <w:rsid w:val="00006C59"/>
    <w:rsid w:val="00007385"/>
    <w:rsid w:val="0000795C"/>
    <w:rsid w:val="00007E10"/>
    <w:rsid w:val="00007F95"/>
    <w:rsid w:val="00010759"/>
    <w:rsid w:val="00010870"/>
    <w:rsid w:val="00011611"/>
    <w:rsid w:val="000139E2"/>
    <w:rsid w:val="000157CF"/>
    <w:rsid w:val="000205F7"/>
    <w:rsid w:val="0002234A"/>
    <w:rsid w:val="000226C3"/>
    <w:rsid w:val="00025E8C"/>
    <w:rsid w:val="000270E0"/>
    <w:rsid w:val="00027AC0"/>
    <w:rsid w:val="00031787"/>
    <w:rsid w:val="0003379F"/>
    <w:rsid w:val="00033F6F"/>
    <w:rsid w:val="000340DB"/>
    <w:rsid w:val="0004025A"/>
    <w:rsid w:val="00041436"/>
    <w:rsid w:val="00041730"/>
    <w:rsid w:val="0004310D"/>
    <w:rsid w:val="0004361C"/>
    <w:rsid w:val="00043B90"/>
    <w:rsid w:val="000442BF"/>
    <w:rsid w:val="0004480A"/>
    <w:rsid w:val="000455BB"/>
    <w:rsid w:val="00045CC3"/>
    <w:rsid w:val="00047236"/>
    <w:rsid w:val="000478C9"/>
    <w:rsid w:val="00047B6D"/>
    <w:rsid w:val="00050479"/>
    <w:rsid w:val="000536F8"/>
    <w:rsid w:val="0005423D"/>
    <w:rsid w:val="00055BE6"/>
    <w:rsid w:val="00057707"/>
    <w:rsid w:val="00070F52"/>
    <w:rsid w:val="00072454"/>
    <w:rsid w:val="000729DE"/>
    <w:rsid w:val="00072D95"/>
    <w:rsid w:val="00075157"/>
    <w:rsid w:val="00077574"/>
    <w:rsid w:val="00081810"/>
    <w:rsid w:val="00082B2C"/>
    <w:rsid w:val="00082E35"/>
    <w:rsid w:val="000844D0"/>
    <w:rsid w:val="000902D5"/>
    <w:rsid w:val="000946E8"/>
    <w:rsid w:val="000A1CF0"/>
    <w:rsid w:val="000A252D"/>
    <w:rsid w:val="000A362F"/>
    <w:rsid w:val="000A5C01"/>
    <w:rsid w:val="000A659D"/>
    <w:rsid w:val="000A65EB"/>
    <w:rsid w:val="000B1BF8"/>
    <w:rsid w:val="000B2304"/>
    <w:rsid w:val="000B2F8F"/>
    <w:rsid w:val="000B3B33"/>
    <w:rsid w:val="000B7885"/>
    <w:rsid w:val="000C0215"/>
    <w:rsid w:val="000C0690"/>
    <w:rsid w:val="000C1E45"/>
    <w:rsid w:val="000C2022"/>
    <w:rsid w:val="000C445C"/>
    <w:rsid w:val="000C589B"/>
    <w:rsid w:val="000C6DC8"/>
    <w:rsid w:val="000C7965"/>
    <w:rsid w:val="000D0CF1"/>
    <w:rsid w:val="000D0D8E"/>
    <w:rsid w:val="000D15D9"/>
    <w:rsid w:val="000D2024"/>
    <w:rsid w:val="000D403A"/>
    <w:rsid w:val="000D5EC4"/>
    <w:rsid w:val="000E383E"/>
    <w:rsid w:val="000E3CF2"/>
    <w:rsid w:val="000E76BD"/>
    <w:rsid w:val="000F0A5E"/>
    <w:rsid w:val="000F40D3"/>
    <w:rsid w:val="000F4254"/>
    <w:rsid w:val="000F5D96"/>
    <w:rsid w:val="000F77F4"/>
    <w:rsid w:val="000F7B10"/>
    <w:rsid w:val="00100389"/>
    <w:rsid w:val="001011F0"/>
    <w:rsid w:val="00102A23"/>
    <w:rsid w:val="0010388E"/>
    <w:rsid w:val="00104B59"/>
    <w:rsid w:val="00104DFA"/>
    <w:rsid w:val="001052D7"/>
    <w:rsid w:val="00105CF7"/>
    <w:rsid w:val="00106DAA"/>
    <w:rsid w:val="001114B6"/>
    <w:rsid w:val="001126C8"/>
    <w:rsid w:val="00113868"/>
    <w:rsid w:val="0011660F"/>
    <w:rsid w:val="001169FE"/>
    <w:rsid w:val="00116C89"/>
    <w:rsid w:val="00116D82"/>
    <w:rsid w:val="00120616"/>
    <w:rsid w:val="00122CE8"/>
    <w:rsid w:val="001239FC"/>
    <w:rsid w:val="001266F8"/>
    <w:rsid w:val="00131A84"/>
    <w:rsid w:val="00131E27"/>
    <w:rsid w:val="00133F73"/>
    <w:rsid w:val="0013414A"/>
    <w:rsid w:val="00135834"/>
    <w:rsid w:val="00136A9B"/>
    <w:rsid w:val="00137B29"/>
    <w:rsid w:val="00137B86"/>
    <w:rsid w:val="0014232C"/>
    <w:rsid w:val="00142668"/>
    <w:rsid w:val="00142ADC"/>
    <w:rsid w:val="00143805"/>
    <w:rsid w:val="0014455B"/>
    <w:rsid w:val="00145CBC"/>
    <w:rsid w:val="00147152"/>
    <w:rsid w:val="001473BB"/>
    <w:rsid w:val="00147DB7"/>
    <w:rsid w:val="001509D9"/>
    <w:rsid w:val="00156451"/>
    <w:rsid w:val="00157374"/>
    <w:rsid w:val="0016020A"/>
    <w:rsid w:val="001605B9"/>
    <w:rsid w:val="00161B25"/>
    <w:rsid w:val="001627B6"/>
    <w:rsid w:val="001650F3"/>
    <w:rsid w:val="00165984"/>
    <w:rsid w:val="00170ABE"/>
    <w:rsid w:val="00171F56"/>
    <w:rsid w:val="00174001"/>
    <w:rsid w:val="001760BD"/>
    <w:rsid w:val="001763A2"/>
    <w:rsid w:val="00177A4B"/>
    <w:rsid w:val="00181576"/>
    <w:rsid w:val="00181948"/>
    <w:rsid w:val="0018339E"/>
    <w:rsid w:val="001838B7"/>
    <w:rsid w:val="00184F77"/>
    <w:rsid w:val="001861DC"/>
    <w:rsid w:val="00186BBF"/>
    <w:rsid w:val="00186F25"/>
    <w:rsid w:val="0018703A"/>
    <w:rsid w:val="00192DF4"/>
    <w:rsid w:val="00194114"/>
    <w:rsid w:val="00196420"/>
    <w:rsid w:val="00197BBC"/>
    <w:rsid w:val="001A480A"/>
    <w:rsid w:val="001A5E74"/>
    <w:rsid w:val="001A640B"/>
    <w:rsid w:val="001A6552"/>
    <w:rsid w:val="001A7D10"/>
    <w:rsid w:val="001B1C4F"/>
    <w:rsid w:val="001B2B9D"/>
    <w:rsid w:val="001B3B7E"/>
    <w:rsid w:val="001B5F08"/>
    <w:rsid w:val="001B6F3A"/>
    <w:rsid w:val="001B74D0"/>
    <w:rsid w:val="001B7A81"/>
    <w:rsid w:val="001B7ECE"/>
    <w:rsid w:val="001C2566"/>
    <w:rsid w:val="001C66D4"/>
    <w:rsid w:val="001C6D43"/>
    <w:rsid w:val="001C7740"/>
    <w:rsid w:val="001C7C14"/>
    <w:rsid w:val="001D039D"/>
    <w:rsid w:val="001D0FD7"/>
    <w:rsid w:val="001D2A3C"/>
    <w:rsid w:val="001D44AF"/>
    <w:rsid w:val="001D47C6"/>
    <w:rsid w:val="001D6A56"/>
    <w:rsid w:val="001D7518"/>
    <w:rsid w:val="001D786E"/>
    <w:rsid w:val="001E1B4C"/>
    <w:rsid w:val="001E3B46"/>
    <w:rsid w:val="001E4736"/>
    <w:rsid w:val="001E4CA8"/>
    <w:rsid w:val="001E693D"/>
    <w:rsid w:val="001E6ABD"/>
    <w:rsid w:val="001E7AF7"/>
    <w:rsid w:val="001F042C"/>
    <w:rsid w:val="001F0D6A"/>
    <w:rsid w:val="001F1129"/>
    <w:rsid w:val="001F158B"/>
    <w:rsid w:val="001F2422"/>
    <w:rsid w:val="001F2AEA"/>
    <w:rsid w:val="001F2BF5"/>
    <w:rsid w:val="001F3805"/>
    <w:rsid w:val="001F4C7C"/>
    <w:rsid w:val="001F4F3C"/>
    <w:rsid w:val="001F50B3"/>
    <w:rsid w:val="001F615D"/>
    <w:rsid w:val="001F7741"/>
    <w:rsid w:val="001F7BE1"/>
    <w:rsid w:val="00202162"/>
    <w:rsid w:val="00205A25"/>
    <w:rsid w:val="002063F4"/>
    <w:rsid w:val="002103B5"/>
    <w:rsid w:val="00210653"/>
    <w:rsid w:val="00211F63"/>
    <w:rsid w:val="00212823"/>
    <w:rsid w:val="00213DEF"/>
    <w:rsid w:val="0021532A"/>
    <w:rsid w:val="00216DB1"/>
    <w:rsid w:val="00220C85"/>
    <w:rsid w:val="00221FFC"/>
    <w:rsid w:val="00223D7B"/>
    <w:rsid w:val="00224203"/>
    <w:rsid w:val="00224DFC"/>
    <w:rsid w:val="002253FA"/>
    <w:rsid w:val="002261C9"/>
    <w:rsid w:val="00227059"/>
    <w:rsid w:val="00230074"/>
    <w:rsid w:val="002327A8"/>
    <w:rsid w:val="00232A15"/>
    <w:rsid w:val="002333A0"/>
    <w:rsid w:val="00235904"/>
    <w:rsid w:val="0023708D"/>
    <w:rsid w:val="00240603"/>
    <w:rsid w:val="002406E6"/>
    <w:rsid w:val="00245925"/>
    <w:rsid w:val="002471F2"/>
    <w:rsid w:val="002502BF"/>
    <w:rsid w:val="00251562"/>
    <w:rsid w:val="00254002"/>
    <w:rsid w:val="00254E4D"/>
    <w:rsid w:val="002622BF"/>
    <w:rsid w:val="002625A0"/>
    <w:rsid w:val="00263AD2"/>
    <w:rsid w:val="00264775"/>
    <w:rsid w:val="00264DEF"/>
    <w:rsid w:val="00266120"/>
    <w:rsid w:val="00267B6E"/>
    <w:rsid w:val="00267FD8"/>
    <w:rsid w:val="00270C41"/>
    <w:rsid w:val="00272C1C"/>
    <w:rsid w:val="00273ADA"/>
    <w:rsid w:val="002751BC"/>
    <w:rsid w:val="00276634"/>
    <w:rsid w:val="00282263"/>
    <w:rsid w:val="002848BF"/>
    <w:rsid w:val="0028790E"/>
    <w:rsid w:val="002915B6"/>
    <w:rsid w:val="00292400"/>
    <w:rsid w:val="00292C53"/>
    <w:rsid w:val="0029684B"/>
    <w:rsid w:val="00297BEA"/>
    <w:rsid w:val="002A0083"/>
    <w:rsid w:val="002A1199"/>
    <w:rsid w:val="002A22FE"/>
    <w:rsid w:val="002A377F"/>
    <w:rsid w:val="002A392D"/>
    <w:rsid w:val="002A5130"/>
    <w:rsid w:val="002A5661"/>
    <w:rsid w:val="002A587F"/>
    <w:rsid w:val="002A5B82"/>
    <w:rsid w:val="002A6B32"/>
    <w:rsid w:val="002B2C43"/>
    <w:rsid w:val="002B3537"/>
    <w:rsid w:val="002B4D97"/>
    <w:rsid w:val="002B5611"/>
    <w:rsid w:val="002B6C8F"/>
    <w:rsid w:val="002B7D84"/>
    <w:rsid w:val="002C6808"/>
    <w:rsid w:val="002C762D"/>
    <w:rsid w:val="002C7E9B"/>
    <w:rsid w:val="002D0447"/>
    <w:rsid w:val="002D04DA"/>
    <w:rsid w:val="002D0920"/>
    <w:rsid w:val="002D1454"/>
    <w:rsid w:val="002D2468"/>
    <w:rsid w:val="002D2A7E"/>
    <w:rsid w:val="002D2DAD"/>
    <w:rsid w:val="002D4019"/>
    <w:rsid w:val="002D426F"/>
    <w:rsid w:val="002D4BC9"/>
    <w:rsid w:val="002D51CD"/>
    <w:rsid w:val="002E096A"/>
    <w:rsid w:val="002E0B05"/>
    <w:rsid w:val="002E253D"/>
    <w:rsid w:val="002E278A"/>
    <w:rsid w:val="002E4E78"/>
    <w:rsid w:val="002E58E0"/>
    <w:rsid w:val="002E6A54"/>
    <w:rsid w:val="002E7AC1"/>
    <w:rsid w:val="002F0122"/>
    <w:rsid w:val="002F123F"/>
    <w:rsid w:val="002F1270"/>
    <w:rsid w:val="002F4547"/>
    <w:rsid w:val="002F4A4C"/>
    <w:rsid w:val="002F5472"/>
    <w:rsid w:val="002F5D74"/>
    <w:rsid w:val="002F6CB8"/>
    <w:rsid w:val="002F71AA"/>
    <w:rsid w:val="00302BEA"/>
    <w:rsid w:val="00304044"/>
    <w:rsid w:val="00305DEB"/>
    <w:rsid w:val="00306142"/>
    <w:rsid w:val="00311CB9"/>
    <w:rsid w:val="0031217B"/>
    <w:rsid w:val="00313D1B"/>
    <w:rsid w:val="003143E5"/>
    <w:rsid w:val="00317AC4"/>
    <w:rsid w:val="00320B40"/>
    <w:rsid w:val="00322089"/>
    <w:rsid w:val="00324593"/>
    <w:rsid w:val="00325987"/>
    <w:rsid w:val="003261B9"/>
    <w:rsid w:val="00326301"/>
    <w:rsid w:val="00326A9A"/>
    <w:rsid w:val="00331906"/>
    <w:rsid w:val="00332196"/>
    <w:rsid w:val="003323EA"/>
    <w:rsid w:val="00332699"/>
    <w:rsid w:val="00335E11"/>
    <w:rsid w:val="003403CB"/>
    <w:rsid w:val="00341BBE"/>
    <w:rsid w:val="00343374"/>
    <w:rsid w:val="00343BED"/>
    <w:rsid w:val="00343E0C"/>
    <w:rsid w:val="003449C1"/>
    <w:rsid w:val="003462F3"/>
    <w:rsid w:val="003466A1"/>
    <w:rsid w:val="00346C7C"/>
    <w:rsid w:val="00347A48"/>
    <w:rsid w:val="0035367B"/>
    <w:rsid w:val="003536A1"/>
    <w:rsid w:val="0035601F"/>
    <w:rsid w:val="00356AEC"/>
    <w:rsid w:val="00357D2E"/>
    <w:rsid w:val="00360365"/>
    <w:rsid w:val="003615CF"/>
    <w:rsid w:val="00361A9F"/>
    <w:rsid w:val="00361D8C"/>
    <w:rsid w:val="003626B1"/>
    <w:rsid w:val="0036283D"/>
    <w:rsid w:val="00364975"/>
    <w:rsid w:val="00364F56"/>
    <w:rsid w:val="0036558F"/>
    <w:rsid w:val="00367BF7"/>
    <w:rsid w:val="00372912"/>
    <w:rsid w:val="00374758"/>
    <w:rsid w:val="003752CC"/>
    <w:rsid w:val="003752EB"/>
    <w:rsid w:val="0037579E"/>
    <w:rsid w:val="00376147"/>
    <w:rsid w:val="00376C75"/>
    <w:rsid w:val="00377CB5"/>
    <w:rsid w:val="003804C0"/>
    <w:rsid w:val="003808BD"/>
    <w:rsid w:val="00381BC5"/>
    <w:rsid w:val="00385414"/>
    <w:rsid w:val="0038722E"/>
    <w:rsid w:val="0038750D"/>
    <w:rsid w:val="00387580"/>
    <w:rsid w:val="003927A9"/>
    <w:rsid w:val="003946D0"/>
    <w:rsid w:val="00394766"/>
    <w:rsid w:val="00396CF7"/>
    <w:rsid w:val="003973CB"/>
    <w:rsid w:val="003A133D"/>
    <w:rsid w:val="003A19BB"/>
    <w:rsid w:val="003A31F7"/>
    <w:rsid w:val="003A3AF9"/>
    <w:rsid w:val="003A3C74"/>
    <w:rsid w:val="003A504E"/>
    <w:rsid w:val="003A54D6"/>
    <w:rsid w:val="003A5C94"/>
    <w:rsid w:val="003B455D"/>
    <w:rsid w:val="003B61EE"/>
    <w:rsid w:val="003C14B2"/>
    <w:rsid w:val="003C1D9C"/>
    <w:rsid w:val="003C23B6"/>
    <w:rsid w:val="003C28B6"/>
    <w:rsid w:val="003C4FA1"/>
    <w:rsid w:val="003C7153"/>
    <w:rsid w:val="003C7CDF"/>
    <w:rsid w:val="003D2CFF"/>
    <w:rsid w:val="003D48AC"/>
    <w:rsid w:val="003D51F4"/>
    <w:rsid w:val="003D5B0F"/>
    <w:rsid w:val="003E06FD"/>
    <w:rsid w:val="003E2C38"/>
    <w:rsid w:val="003E4D08"/>
    <w:rsid w:val="003E559B"/>
    <w:rsid w:val="003E5F29"/>
    <w:rsid w:val="003E7E97"/>
    <w:rsid w:val="003F0763"/>
    <w:rsid w:val="003F2A24"/>
    <w:rsid w:val="003F4429"/>
    <w:rsid w:val="003F44F7"/>
    <w:rsid w:val="003F60ED"/>
    <w:rsid w:val="00401CA0"/>
    <w:rsid w:val="00402C94"/>
    <w:rsid w:val="0040374D"/>
    <w:rsid w:val="0040375A"/>
    <w:rsid w:val="00404470"/>
    <w:rsid w:val="004057B0"/>
    <w:rsid w:val="00405BBA"/>
    <w:rsid w:val="00405BCE"/>
    <w:rsid w:val="0040676D"/>
    <w:rsid w:val="004111D1"/>
    <w:rsid w:val="004112B2"/>
    <w:rsid w:val="004130AD"/>
    <w:rsid w:val="004135ED"/>
    <w:rsid w:val="0041536D"/>
    <w:rsid w:val="00415D70"/>
    <w:rsid w:val="00416E7D"/>
    <w:rsid w:val="0041714F"/>
    <w:rsid w:val="00422749"/>
    <w:rsid w:val="004232F7"/>
    <w:rsid w:val="0042512D"/>
    <w:rsid w:val="00426983"/>
    <w:rsid w:val="00427081"/>
    <w:rsid w:val="0042777B"/>
    <w:rsid w:val="004347C6"/>
    <w:rsid w:val="00441B24"/>
    <w:rsid w:val="00441B90"/>
    <w:rsid w:val="00444765"/>
    <w:rsid w:val="00446181"/>
    <w:rsid w:val="00446611"/>
    <w:rsid w:val="00446D77"/>
    <w:rsid w:val="00447A09"/>
    <w:rsid w:val="0045105E"/>
    <w:rsid w:val="004527CF"/>
    <w:rsid w:val="0045405F"/>
    <w:rsid w:val="0045436C"/>
    <w:rsid w:val="0045569B"/>
    <w:rsid w:val="004565CA"/>
    <w:rsid w:val="004631DB"/>
    <w:rsid w:val="00464344"/>
    <w:rsid w:val="00464CE1"/>
    <w:rsid w:val="00473BC6"/>
    <w:rsid w:val="00476FD2"/>
    <w:rsid w:val="00477FA2"/>
    <w:rsid w:val="004839DD"/>
    <w:rsid w:val="004854A1"/>
    <w:rsid w:val="0048551C"/>
    <w:rsid w:val="0048580B"/>
    <w:rsid w:val="00485E91"/>
    <w:rsid w:val="00486637"/>
    <w:rsid w:val="00487D72"/>
    <w:rsid w:val="00487FE6"/>
    <w:rsid w:val="00490140"/>
    <w:rsid w:val="004903CE"/>
    <w:rsid w:val="00491939"/>
    <w:rsid w:val="00494431"/>
    <w:rsid w:val="00494558"/>
    <w:rsid w:val="00495CE2"/>
    <w:rsid w:val="00497C35"/>
    <w:rsid w:val="00497D61"/>
    <w:rsid w:val="004A0727"/>
    <w:rsid w:val="004A2970"/>
    <w:rsid w:val="004A3EC9"/>
    <w:rsid w:val="004A4867"/>
    <w:rsid w:val="004A4EE7"/>
    <w:rsid w:val="004A715B"/>
    <w:rsid w:val="004A7A57"/>
    <w:rsid w:val="004B198E"/>
    <w:rsid w:val="004B2758"/>
    <w:rsid w:val="004B4475"/>
    <w:rsid w:val="004B627F"/>
    <w:rsid w:val="004B6F3D"/>
    <w:rsid w:val="004C0AAF"/>
    <w:rsid w:val="004C0D53"/>
    <w:rsid w:val="004C19E1"/>
    <w:rsid w:val="004C37DF"/>
    <w:rsid w:val="004C4219"/>
    <w:rsid w:val="004C4985"/>
    <w:rsid w:val="004C517A"/>
    <w:rsid w:val="004C56EA"/>
    <w:rsid w:val="004C6718"/>
    <w:rsid w:val="004C6D04"/>
    <w:rsid w:val="004C6D34"/>
    <w:rsid w:val="004C702C"/>
    <w:rsid w:val="004C76AE"/>
    <w:rsid w:val="004D19E8"/>
    <w:rsid w:val="004D3020"/>
    <w:rsid w:val="004D3151"/>
    <w:rsid w:val="004D3894"/>
    <w:rsid w:val="004D4E36"/>
    <w:rsid w:val="004D5A34"/>
    <w:rsid w:val="004D67CC"/>
    <w:rsid w:val="004E0FFE"/>
    <w:rsid w:val="004E49B8"/>
    <w:rsid w:val="004E5F38"/>
    <w:rsid w:val="004E78B8"/>
    <w:rsid w:val="004F1E46"/>
    <w:rsid w:val="004F39DE"/>
    <w:rsid w:val="004F4F7C"/>
    <w:rsid w:val="004F67A3"/>
    <w:rsid w:val="004F6DD7"/>
    <w:rsid w:val="00501E5B"/>
    <w:rsid w:val="00507B0F"/>
    <w:rsid w:val="00507FC9"/>
    <w:rsid w:val="00511A18"/>
    <w:rsid w:val="00511F99"/>
    <w:rsid w:val="00512211"/>
    <w:rsid w:val="005128C4"/>
    <w:rsid w:val="00514CBF"/>
    <w:rsid w:val="005153D9"/>
    <w:rsid w:val="00515F29"/>
    <w:rsid w:val="0051643A"/>
    <w:rsid w:val="00516DAD"/>
    <w:rsid w:val="005174AD"/>
    <w:rsid w:val="00517CB2"/>
    <w:rsid w:val="00521A8D"/>
    <w:rsid w:val="00522AC6"/>
    <w:rsid w:val="005247FB"/>
    <w:rsid w:val="00524D5C"/>
    <w:rsid w:val="00525104"/>
    <w:rsid w:val="00525651"/>
    <w:rsid w:val="005256EA"/>
    <w:rsid w:val="00525779"/>
    <w:rsid w:val="0053013C"/>
    <w:rsid w:val="0053046F"/>
    <w:rsid w:val="00530504"/>
    <w:rsid w:val="00530573"/>
    <w:rsid w:val="005307A8"/>
    <w:rsid w:val="005332CC"/>
    <w:rsid w:val="005336AB"/>
    <w:rsid w:val="00534605"/>
    <w:rsid w:val="00536672"/>
    <w:rsid w:val="00537BB5"/>
    <w:rsid w:val="0054120D"/>
    <w:rsid w:val="0054183F"/>
    <w:rsid w:val="00541BCF"/>
    <w:rsid w:val="00543101"/>
    <w:rsid w:val="0054366E"/>
    <w:rsid w:val="00545EB7"/>
    <w:rsid w:val="005508A2"/>
    <w:rsid w:val="00550B2C"/>
    <w:rsid w:val="00551D85"/>
    <w:rsid w:val="00554259"/>
    <w:rsid w:val="00560627"/>
    <w:rsid w:val="00563853"/>
    <w:rsid w:val="005641DC"/>
    <w:rsid w:val="005644B5"/>
    <w:rsid w:val="00565553"/>
    <w:rsid w:val="00566BE8"/>
    <w:rsid w:val="00571632"/>
    <w:rsid w:val="005738E7"/>
    <w:rsid w:val="0057525B"/>
    <w:rsid w:val="00576321"/>
    <w:rsid w:val="00576D59"/>
    <w:rsid w:val="00577A3D"/>
    <w:rsid w:val="00577D1E"/>
    <w:rsid w:val="00583A53"/>
    <w:rsid w:val="005851C6"/>
    <w:rsid w:val="0058790F"/>
    <w:rsid w:val="00587A55"/>
    <w:rsid w:val="00592517"/>
    <w:rsid w:val="005927E7"/>
    <w:rsid w:val="00594414"/>
    <w:rsid w:val="005946C1"/>
    <w:rsid w:val="00594823"/>
    <w:rsid w:val="00594C4C"/>
    <w:rsid w:val="00596506"/>
    <w:rsid w:val="005A0B4A"/>
    <w:rsid w:val="005A3423"/>
    <w:rsid w:val="005A77BF"/>
    <w:rsid w:val="005A7E04"/>
    <w:rsid w:val="005B4FC6"/>
    <w:rsid w:val="005B681C"/>
    <w:rsid w:val="005C0865"/>
    <w:rsid w:val="005C3BC9"/>
    <w:rsid w:val="005C3D5A"/>
    <w:rsid w:val="005C4FE1"/>
    <w:rsid w:val="005C6D09"/>
    <w:rsid w:val="005D07AE"/>
    <w:rsid w:val="005D4905"/>
    <w:rsid w:val="005D62F0"/>
    <w:rsid w:val="005D64AA"/>
    <w:rsid w:val="005E1091"/>
    <w:rsid w:val="005E448B"/>
    <w:rsid w:val="005E7811"/>
    <w:rsid w:val="005F0B91"/>
    <w:rsid w:val="005F1CE1"/>
    <w:rsid w:val="005F227C"/>
    <w:rsid w:val="005F3226"/>
    <w:rsid w:val="005F57F9"/>
    <w:rsid w:val="006013FB"/>
    <w:rsid w:val="00602F6D"/>
    <w:rsid w:val="00603534"/>
    <w:rsid w:val="0060415C"/>
    <w:rsid w:val="00604E70"/>
    <w:rsid w:val="006077A6"/>
    <w:rsid w:val="00610F0C"/>
    <w:rsid w:val="006156D7"/>
    <w:rsid w:val="00615BA2"/>
    <w:rsid w:val="00616FB7"/>
    <w:rsid w:val="0061797A"/>
    <w:rsid w:val="00623764"/>
    <w:rsid w:val="00623880"/>
    <w:rsid w:val="00625469"/>
    <w:rsid w:val="006257FA"/>
    <w:rsid w:val="00632032"/>
    <w:rsid w:val="006329B1"/>
    <w:rsid w:val="00632D3A"/>
    <w:rsid w:val="0063323F"/>
    <w:rsid w:val="0063422F"/>
    <w:rsid w:val="0063471B"/>
    <w:rsid w:val="006370A6"/>
    <w:rsid w:val="006428C5"/>
    <w:rsid w:val="00645A1B"/>
    <w:rsid w:val="00646C92"/>
    <w:rsid w:val="00647997"/>
    <w:rsid w:val="00650A1F"/>
    <w:rsid w:val="0065222F"/>
    <w:rsid w:val="006523A9"/>
    <w:rsid w:val="0066098A"/>
    <w:rsid w:val="00662957"/>
    <w:rsid w:val="006705D8"/>
    <w:rsid w:val="006719B9"/>
    <w:rsid w:val="0067226D"/>
    <w:rsid w:val="00673081"/>
    <w:rsid w:val="006737F4"/>
    <w:rsid w:val="00675C6C"/>
    <w:rsid w:val="0067659A"/>
    <w:rsid w:val="00677084"/>
    <w:rsid w:val="00680DB4"/>
    <w:rsid w:val="006815C7"/>
    <w:rsid w:val="00681F0C"/>
    <w:rsid w:val="00683226"/>
    <w:rsid w:val="00683EC9"/>
    <w:rsid w:val="00690C9F"/>
    <w:rsid w:val="006942B3"/>
    <w:rsid w:val="006952D5"/>
    <w:rsid w:val="00695D36"/>
    <w:rsid w:val="0069795B"/>
    <w:rsid w:val="006A0397"/>
    <w:rsid w:val="006A1483"/>
    <w:rsid w:val="006A1C1A"/>
    <w:rsid w:val="006A4DA4"/>
    <w:rsid w:val="006A645D"/>
    <w:rsid w:val="006A69C8"/>
    <w:rsid w:val="006A7A88"/>
    <w:rsid w:val="006B0BC1"/>
    <w:rsid w:val="006B0EDB"/>
    <w:rsid w:val="006B59C6"/>
    <w:rsid w:val="006B718D"/>
    <w:rsid w:val="006C16E3"/>
    <w:rsid w:val="006C4596"/>
    <w:rsid w:val="006C4DA8"/>
    <w:rsid w:val="006C78D4"/>
    <w:rsid w:val="006D318A"/>
    <w:rsid w:val="006D4A3B"/>
    <w:rsid w:val="006D4DC4"/>
    <w:rsid w:val="006D754B"/>
    <w:rsid w:val="006D7BE5"/>
    <w:rsid w:val="006E018D"/>
    <w:rsid w:val="006E0E05"/>
    <w:rsid w:val="006E217F"/>
    <w:rsid w:val="006E3057"/>
    <w:rsid w:val="006E32A7"/>
    <w:rsid w:val="006E69C2"/>
    <w:rsid w:val="006E7CCB"/>
    <w:rsid w:val="006E7E60"/>
    <w:rsid w:val="006F111B"/>
    <w:rsid w:val="006F4DB1"/>
    <w:rsid w:val="006F61FE"/>
    <w:rsid w:val="006F667F"/>
    <w:rsid w:val="006F7E50"/>
    <w:rsid w:val="006F7E90"/>
    <w:rsid w:val="006F7FDF"/>
    <w:rsid w:val="007059B3"/>
    <w:rsid w:val="00706C90"/>
    <w:rsid w:val="007076C8"/>
    <w:rsid w:val="00707BF9"/>
    <w:rsid w:val="00710CA0"/>
    <w:rsid w:val="00711BF2"/>
    <w:rsid w:val="00712F35"/>
    <w:rsid w:val="00713B6C"/>
    <w:rsid w:val="007156EB"/>
    <w:rsid w:val="0071610E"/>
    <w:rsid w:val="00716371"/>
    <w:rsid w:val="007173B4"/>
    <w:rsid w:val="00717E3A"/>
    <w:rsid w:val="0072154C"/>
    <w:rsid w:val="00725EB2"/>
    <w:rsid w:val="0072613F"/>
    <w:rsid w:val="007303D4"/>
    <w:rsid w:val="0073292B"/>
    <w:rsid w:val="00733084"/>
    <w:rsid w:val="00733687"/>
    <w:rsid w:val="00733C64"/>
    <w:rsid w:val="00736121"/>
    <w:rsid w:val="00740C1C"/>
    <w:rsid w:val="00741A32"/>
    <w:rsid w:val="00742F32"/>
    <w:rsid w:val="00743CB9"/>
    <w:rsid w:val="00744898"/>
    <w:rsid w:val="00751462"/>
    <w:rsid w:val="007538D8"/>
    <w:rsid w:val="00754046"/>
    <w:rsid w:val="00754130"/>
    <w:rsid w:val="00755296"/>
    <w:rsid w:val="007565EE"/>
    <w:rsid w:val="007608A1"/>
    <w:rsid w:val="007609BC"/>
    <w:rsid w:val="00761BBA"/>
    <w:rsid w:val="00761D17"/>
    <w:rsid w:val="00762DEC"/>
    <w:rsid w:val="0076414F"/>
    <w:rsid w:val="007717E4"/>
    <w:rsid w:val="0077191A"/>
    <w:rsid w:val="0077309C"/>
    <w:rsid w:val="00773173"/>
    <w:rsid w:val="0077502D"/>
    <w:rsid w:val="0077548E"/>
    <w:rsid w:val="007755F0"/>
    <w:rsid w:val="007757F8"/>
    <w:rsid w:val="007763D5"/>
    <w:rsid w:val="00780607"/>
    <w:rsid w:val="0078257D"/>
    <w:rsid w:val="007826D8"/>
    <w:rsid w:val="00785BF9"/>
    <w:rsid w:val="00786C14"/>
    <w:rsid w:val="007875B4"/>
    <w:rsid w:val="00787A66"/>
    <w:rsid w:val="00790307"/>
    <w:rsid w:val="00791906"/>
    <w:rsid w:val="00791D61"/>
    <w:rsid w:val="007930A4"/>
    <w:rsid w:val="00793188"/>
    <w:rsid w:val="007A035F"/>
    <w:rsid w:val="007A0BDA"/>
    <w:rsid w:val="007A0D46"/>
    <w:rsid w:val="007A391D"/>
    <w:rsid w:val="007A3D91"/>
    <w:rsid w:val="007A5B03"/>
    <w:rsid w:val="007A64A8"/>
    <w:rsid w:val="007A793B"/>
    <w:rsid w:val="007A7E8F"/>
    <w:rsid w:val="007B0E89"/>
    <w:rsid w:val="007B0F93"/>
    <w:rsid w:val="007B1AC1"/>
    <w:rsid w:val="007B46ED"/>
    <w:rsid w:val="007B5846"/>
    <w:rsid w:val="007B6221"/>
    <w:rsid w:val="007C037B"/>
    <w:rsid w:val="007C1413"/>
    <w:rsid w:val="007C24B9"/>
    <w:rsid w:val="007C26C3"/>
    <w:rsid w:val="007C6510"/>
    <w:rsid w:val="007C7365"/>
    <w:rsid w:val="007C7528"/>
    <w:rsid w:val="007D07D3"/>
    <w:rsid w:val="007D1F9D"/>
    <w:rsid w:val="007D51F3"/>
    <w:rsid w:val="007D6092"/>
    <w:rsid w:val="007E0ECE"/>
    <w:rsid w:val="007E28D1"/>
    <w:rsid w:val="007E7115"/>
    <w:rsid w:val="007E7F5E"/>
    <w:rsid w:val="007E7F8F"/>
    <w:rsid w:val="007F21FE"/>
    <w:rsid w:val="007F2BF2"/>
    <w:rsid w:val="007F4C97"/>
    <w:rsid w:val="007F5217"/>
    <w:rsid w:val="007F60C2"/>
    <w:rsid w:val="007F6340"/>
    <w:rsid w:val="00801439"/>
    <w:rsid w:val="00803266"/>
    <w:rsid w:val="00804ADA"/>
    <w:rsid w:val="00805983"/>
    <w:rsid w:val="008071C9"/>
    <w:rsid w:val="00807563"/>
    <w:rsid w:val="00811CD3"/>
    <w:rsid w:val="008125A5"/>
    <w:rsid w:val="00815403"/>
    <w:rsid w:val="00816ED2"/>
    <w:rsid w:val="00820572"/>
    <w:rsid w:val="0082133B"/>
    <w:rsid w:val="0082216C"/>
    <w:rsid w:val="008254D7"/>
    <w:rsid w:val="00830414"/>
    <w:rsid w:val="00830B65"/>
    <w:rsid w:val="0083181C"/>
    <w:rsid w:val="00831BA1"/>
    <w:rsid w:val="0083290F"/>
    <w:rsid w:val="00834916"/>
    <w:rsid w:val="00837236"/>
    <w:rsid w:val="00837270"/>
    <w:rsid w:val="008404C8"/>
    <w:rsid w:val="00841C3F"/>
    <w:rsid w:val="0084675D"/>
    <w:rsid w:val="00847A12"/>
    <w:rsid w:val="00850F4B"/>
    <w:rsid w:val="008532B4"/>
    <w:rsid w:val="00853724"/>
    <w:rsid w:val="00855753"/>
    <w:rsid w:val="00855C87"/>
    <w:rsid w:val="00856438"/>
    <w:rsid w:val="0085707E"/>
    <w:rsid w:val="00860A9D"/>
    <w:rsid w:val="0086189B"/>
    <w:rsid w:val="008623DA"/>
    <w:rsid w:val="00864040"/>
    <w:rsid w:val="00870D55"/>
    <w:rsid w:val="00871009"/>
    <w:rsid w:val="00872046"/>
    <w:rsid w:val="0087292E"/>
    <w:rsid w:val="00873038"/>
    <w:rsid w:val="00873AE9"/>
    <w:rsid w:val="008768E7"/>
    <w:rsid w:val="00877061"/>
    <w:rsid w:val="0087723B"/>
    <w:rsid w:val="00877861"/>
    <w:rsid w:val="0088027B"/>
    <w:rsid w:val="00880652"/>
    <w:rsid w:val="008809CC"/>
    <w:rsid w:val="00881A03"/>
    <w:rsid w:val="00883B9B"/>
    <w:rsid w:val="008841B2"/>
    <w:rsid w:val="008847CB"/>
    <w:rsid w:val="00887979"/>
    <w:rsid w:val="00890169"/>
    <w:rsid w:val="008904D8"/>
    <w:rsid w:val="00893AFC"/>
    <w:rsid w:val="008941E2"/>
    <w:rsid w:val="0089479E"/>
    <w:rsid w:val="008A282E"/>
    <w:rsid w:val="008A32CF"/>
    <w:rsid w:val="008A380F"/>
    <w:rsid w:val="008A7648"/>
    <w:rsid w:val="008B20F3"/>
    <w:rsid w:val="008B2BFD"/>
    <w:rsid w:val="008B54AA"/>
    <w:rsid w:val="008B751D"/>
    <w:rsid w:val="008C0C2B"/>
    <w:rsid w:val="008C68E4"/>
    <w:rsid w:val="008D0B3F"/>
    <w:rsid w:val="008D2770"/>
    <w:rsid w:val="008D5D59"/>
    <w:rsid w:val="008D6F0E"/>
    <w:rsid w:val="008E0E8A"/>
    <w:rsid w:val="008E18A5"/>
    <w:rsid w:val="008E22DE"/>
    <w:rsid w:val="008E310D"/>
    <w:rsid w:val="008E34DD"/>
    <w:rsid w:val="008E3F86"/>
    <w:rsid w:val="008E5127"/>
    <w:rsid w:val="008E6497"/>
    <w:rsid w:val="008E74AC"/>
    <w:rsid w:val="008F0E4F"/>
    <w:rsid w:val="008F120B"/>
    <w:rsid w:val="008F3AE5"/>
    <w:rsid w:val="008F4C30"/>
    <w:rsid w:val="008F62F5"/>
    <w:rsid w:val="00905CA2"/>
    <w:rsid w:val="00910248"/>
    <w:rsid w:val="00910C56"/>
    <w:rsid w:val="00910F97"/>
    <w:rsid w:val="00911BC4"/>
    <w:rsid w:val="00913A73"/>
    <w:rsid w:val="00913B75"/>
    <w:rsid w:val="00916E34"/>
    <w:rsid w:val="00917315"/>
    <w:rsid w:val="0092073A"/>
    <w:rsid w:val="00920A21"/>
    <w:rsid w:val="00921D22"/>
    <w:rsid w:val="00924DA5"/>
    <w:rsid w:val="0092527F"/>
    <w:rsid w:val="00926774"/>
    <w:rsid w:val="00930C23"/>
    <w:rsid w:val="00930DF4"/>
    <w:rsid w:val="00935645"/>
    <w:rsid w:val="00935F29"/>
    <w:rsid w:val="00935FE5"/>
    <w:rsid w:val="00936262"/>
    <w:rsid w:val="0094207B"/>
    <w:rsid w:val="0094397F"/>
    <w:rsid w:val="00943B04"/>
    <w:rsid w:val="00944961"/>
    <w:rsid w:val="00945069"/>
    <w:rsid w:val="009453CA"/>
    <w:rsid w:val="00947137"/>
    <w:rsid w:val="009501F0"/>
    <w:rsid w:val="00950901"/>
    <w:rsid w:val="00952DF7"/>
    <w:rsid w:val="009550C9"/>
    <w:rsid w:val="00956805"/>
    <w:rsid w:val="00956946"/>
    <w:rsid w:val="009570F1"/>
    <w:rsid w:val="009604FB"/>
    <w:rsid w:val="00961E82"/>
    <w:rsid w:val="009621DF"/>
    <w:rsid w:val="009658C3"/>
    <w:rsid w:val="00966F9C"/>
    <w:rsid w:val="0096797D"/>
    <w:rsid w:val="00970DBD"/>
    <w:rsid w:val="00970E44"/>
    <w:rsid w:val="00974A3D"/>
    <w:rsid w:val="0097626A"/>
    <w:rsid w:val="00976BAB"/>
    <w:rsid w:val="00982478"/>
    <w:rsid w:val="00982DAB"/>
    <w:rsid w:val="009830A7"/>
    <w:rsid w:val="00983F50"/>
    <w:rsid w:val="00985930"/>
    <w:rsid w:val="009952E4"/>
    <w:rsid w:val="00996103"/>
    <w:rsid w:val="009A1A59"/>
    <w:rsid w:val="009B0E93"/>
    <w:rsid w:val="009B1348"/>
    <w:rsid w:val="009B2C42"/>
    <w:rsid w:val="009B347A"/>
    <w:rsid w:val="009B4848"/>
    <w:rsid w:val="009B4BC9"/>
    <w:rsid w:val="009B62F4"/>
    <w:rsid w:val="009B6A2B"/>
    <w:rsid w:val="009B7926"/>
    <w:rsid w:val="009C004A"/>
    <w:rsid w:val="009C006C"/>
    <w:rsid w:val="009C033B"/>
    <w:rsid w:val="009C2807"/>
    <w:rsid w:val="009C2FA3"/>
    <w:rsid w:val="009C4A3F"/>
    <w:rsid w:val="009C4C99"/>
    <w:rsid w:val="009C5B80"/>
    <w:rsid w:val="009C65D0"/>
    <w:rsid w:val="009C694F"/>
    <w:rsid w:val="009C6B3B"/>
    <w:rsid w:val="009C6D32"/>
    <w:rsid w:val="009C7038"/>
    <w:rsid w:val="009D1554"/>
    <w:rsid w:val="009D1A01"/>
    <w:rsid w:val="009D1A7B"/>
    <w:rsid w:val="009D1F1D"/>
    <w:rsid w:val="009D5EEF"/>
    <w:rsid w:val="009D6DD6"/>
    <w:rsid w:val="009D7AE9"/>
    <w:rsid w:val="009E3E6B"/>
    <w:rsid w:val="009E5FA9"/>
    <w:rsid w:val="009E6B0B"/>
    <w:rsid w:val="009E77A6"/>
    <w:rsid w:val="009E7EAF"/>
    <w:rsid w:val="009F062D"/>
    <w:rsid w:val="009F1352"/>
    <w:rsid w:val="009F1C2D"/>
    <w:rsid w:val="009F6C11"/>
    <w:rsid w:val="00A000A1"/>
    <w:rsid w:val="00A01AC2"/>
    <w:rsid w:val="00A02238"/>
    <w:rsid w:val="00A02C17"/>
    <w:rsid w:val="00A06355"/>
    <w:rsid w:val="00A10B83"/>
    <w:rsid w:val="00A1215B"/>
    <w:rsid w:val="00A121EA"/>
    <w:rsid w:val="00A12CF2"/>
    <w:rsid w:val="00A1383E"/>
    <w:rsid w:val="00A15D38"/>
    <w:rsid w:val="00A17B28"/>
    <w:rsid w:val="00A20576"/>
    <w:rsid w:val="00A23037"/>
    <w:rsid w:val="00A25504"/>
    <w:rsid w:val="00A25918"/>
    <w:rsid w:val="00A260D2"/>
    <w:rsid w:val="00A307CD"/>
    <w:rsid w:val="00A30E46"/>
    <w:rsid w:val="00A3240C"/>
    <w:rsid w:val="00A352E2"/>
    <w:rsid w:val="00A35DDF"/>
    <w:rsid w:val="00A402D3"/>
    <w:rsid w:val="00A4327A"/>
    <w:rsid w:val="00A43BF3"/>
    <w:rsid w:val="00A46497"/>
    <w:rsid w:val="00A4767C"/>
    <w:rsid w:val="00A47EAA"/>
    <w:rsid w:val="00A5111A"/>
    <w:rsid w:val="00A521BC"/>
    <w:rsid w:val="00A549EE"/>
    <w:rsid w:val="00A605AE"/>
    <w:rsid w:val="00A61B32"/>
    <w:rsid w:val="00A7017B"/>
    <w:rsid w:val="00A70633"/>
    <w:rsid w:val="00A72A85"/>
    <w:rsid w:val="00A72C12"/>
    <w:rsid w:val="00A75324"/>
    <w:rsid w:val="00A75D23"/>
    <w:rsid w:val="00A77B74"/>
    <w:rsid w:val="00A8322B"/>
    <w:rsid w:val="00A83768"/>
    <w:rsid w:val="00A83B41"/>
    <w:rsid w:val="00A84B95"/>
    <w:rsid w:val="00A853F1"/>
    <w:rsid w:val="00A86B4B"/>
    <w:rsid w:val="00A87CB8"/>
    <w:rsid w:val="00A916F1"/>
    <w:rsid w:val="00A926E5"/>
    <w:rsid w:val="00A92D19"/>
    <w:rsid w:val="00A93C11"/>
    <w:rsid w:val="00A94E06"/>
    <w:rsid w:val="00A95144"/>
    <w:rsid w:val="00AA136D"/>
    <w:rsid w:val="00AA2101"/>
    <w:rsid w:val="00AA2950"/>
    <w:rsid w:val="00AA2ADD"/>
    <w:rsid w:val="00AA2E88"/>
    <w:rsid w:val="00AA35C8"/>
    <w:rsid w:val="00AA5EFA"/>
    <w:rsid w:val="00AA6539"/>
    <w:rsid w:val="00AA68D8"/>
    <w:rsid w:val="00AB4CD8"/>
    <w:rsid w:val="00AC041E"/>
    <w:rsid w:val="00AC1F15"/>
    <w:rsid w:val="00AC1F7F"/>
    <w:rsid w:val="00AC3648"/>
    <w:rsid w:val="00AC41A1"/>
    <w:rsid w:val="00AC5C03"/>
    <w:rsid w:val="00AC6E7C"/>
    <w:rsid w:val="00AC700B"/>
    <w:rsid w:val="00AD2055"/>
    <w:rsid w:val="00AD39B4"/>
    <w:rsid w:val="00AD5C05"/>
    <w:rsid w:val="00AD7518"/>
    <w:rsid w:val="00AD7A03"/>
    <w:rsid w:val="00AE2309"/>
    <w:rsid w:val="00AE2D6A"/>
    <w:rsid w:val="00AE47FC"/>
    <w:rsid w:val="00AE4E9D"/>
    <w:rsid w:val="00AE4F42"/>
    <w:rsid w:val="00AE6207"/>
    <w:rsid w:val="00AE7A56"/>
    <w:rsid w:val="00AE7EFA"/>
    <w:rsid w:val="00AF10FE"/>
    <w:rsid w:val="00AF1FB9"/>
    <w:rsid w:val="00AF23AD"/>
    <w:rsid w:val="00AF53FF"/>
    <w:rsid w:val="00AF6511"/>
    <w:rsid w:val="00AF779D"/>
    <w:rsid w:val="00B03A4A"/>
    <w:rsid w:val="00B03B4C"/>
    <w:rsid w:val="00B03DE8"/>
    <w:rsid w:val="00B05464"/>
    <w:rsid w:val="00B0677B"/>
    <w:rsid w:val="00B07699"/>
    <w:rsid w:val="00B10B66"/>
    <w:rsid w:val="00B114A4"/>
    <w:rsid w:val="00B11848"/>
    <w:rsid w:val="00B13A48"/>
    <w:rsid w:val="00B13EE0"/>
    <w:rsid w:val="00B15775"/>
    <w:rsid w:val="00B20088"/>
    <w:rsid w:val="00B205A5"/>
    <w:rsid w:val="00B21983"/>
    <w:rsid w:val="00B223E1"/>
    <w:rsid w:val="00B22F94"/>
    <w:rsid w:val="00B24E39"/>
    <w:rsid w:val="00B267FA"/>
    <w:rsid w:val="00B26A65"/>
    <w:rsid w:val="00B30829"/>
    <w:rsid w:val="00B3193D"/>
    <w:rsid w:val="00B3283B"/>
    <w:rsid w:val="00B32883"/>
    <w:rsid w:val="00B35432"/>
    <w:rsid w:val="00B3728D"/>
    <w:rsid w:val="00B403EF"/>
    <w:rsid w:val="00B40B78"/>
    <w:rsid w:val="00B42DA4"/>
    <w:rsid w:val="00B42EB5"/>
    <w:rsid w:val="00B4356B"/>
    <w:rsid w:val="00B46457"/>
    <w:rsid w:val="00B4775A"/>
    <w:rsid w:val="00B50480"/>
    <w:rsid w:val="00B526A7"/>
    <w:rsid w:val="00B53D5C"/>
    <w:rsid w:val="00B54070"/>
    <w:rsid w:val="00B54615"/>
    <w:rsid w:val="00B559DD"/>
    <w:rsid w:val="00B566BF"/>
    <w:rsid w:val="00B56E4B"/>
    <w:rsid w:val="00B573C0"/>
    <w:rsid w:val="00B63D6D"/>
    <w:rsid w:val="00B64CC5"/>
    <w:rsid w:val="00B64E88"/>
    <w:rsid w:val="00B6729C"/>
    <w:rsid w:val="00B67EC1"/>
    <w:rsid w:val="00B721B6"/>
    <w:rsid w:val="00B72C1F"/>
    <w:rsid w:val="00B73A6B"/>
    <w:rsid w:val="00B73C8D"/>
    <w:rsid w:val="00B73CB0"/>
    <w:rsid w:val="00B747B3"/>
    <w:rsid w:val="00B758D9"/>
    <w:rsid w:val="00B75FAB"/>
    <w:rsid w:val="00B7737C"/>
    <w:rsid w:val="00B775FE"/>
    <w:rsid w:val="00B80F6F"/>
    <w:rsid w:val="00B81BD4"/>
    <w:rsid w:val="00B827C0"/>
    <w:rsid w:val="00B828B9"/>
    <w:rsid w:val="00B83AFE"/>
    <w:rsid w:val="00B84808"/>
    <w:rsid w:val="00B85F2A"/>
    <w:rsid w:val="00B876A8"/>
    <w:rsid w:val="00B87BE0"/>
    <w:rsid w:val="00B87F8E"/>
    <w:rsid w:val="00B9116E"/>
    <w:rsid w:val="00B963DE"/>
    <w:rsid w:val="00B976DA"/>
    <w:rsid w:val="00BA00A3"/>
    <w:rsid w:val="00BA4785"/>
    <w:rsid w:val="00BA554B"/>
    <w:rsid w:val="00BB13C9"/>
    <w:rsid w:val="00BB361C"/>
    <w:rsid w:val="00BB441B"/>
    <w:rsid w:val="00BB4F18"/>
    <w:rsid w:val="00BB548C"/>
    <w:rsid w:val="00BB5AF4"/>
    <w:rsid w:val="00BC0CE3"/>
    <w:rsid w:val="00BC1A27"/>
    <w:rsid w:val="00BC2570"/>
    <w:rsid w:val="00BC3504"/>
    <w:rsid w:val="00BC3641"/>
    <w:rsid w:val="00BC3D55"/>
    <w:rsid w:val="00BC47E2"/>
    <w:rsid w:val="00BC5E13"/>
    <w:rsid w:val="00BC5E3F"/>
    <w:rsid w:val="00BC67C1"/>
    <w:rsid w:val="00BD6A73"/>
    <w:rsid w:val="00BE03CA"/>
    <w:rsid w:val="00BE22DB"/>
    <w:rsid w:val="00BE4116"/>
    <w:rsid w:val="00BE4342"/>
    <w:rsid w:val="00BE4A8B"/>
    <w:rsid w:val="00BF39F3"/>
    <w:rsid w:val="00BF49B5"/>
    <w:rsid w:val="00BF4A00"/>
    <w:rsid w:val="00BF4E6E"/>
    <w:rsid w:val="00BF7AB1"/>
    <w:rsid w:val="00BF7E14"/>
    <w:rsid w:val="00BF7F17"/>
    <w:rsid w:val="00C02A0C"/>
    <w:rsid w:val="00C05D50"/>
    <w:rsid w:val="00C06761"/>
    <w:rsid w:val="00C07569"/>
    <w:rsid w:val="00C10E0A"/>
    <w:rsid w:val="00C11AD9"/>
    <w:rsid w:val="00C135E2"/>
    <w:rsid w:val="00C170D1"/>
    <w:rsid w:val="00C2057B"/>
    <w:rsid w:val="00C2069C"/>
    <w:rsid w:val="00C21A35"/>
    <w:rsid w:val="00C22CAC"/>
    <w:rsid w:val="00C2315D"/>
    <w:rsid w:val="00C256D2"/>
    <w:rsid w:val="00C25CAB"/>
    <w:rsid w:val="00C25FB0"/>
    <w:rsid w:val="00C26715"/>
    <w:rsid w:val="00C30D8A"/>
    <w:rsid w:val="00C31459"/>
    <w:rsid w:val="00C3231F"/>
    <w:rsid w:val="00C32750"/>
    <w:rsid w:val="00C3362C"/>
    <w:rsid w:val="00C34EA1"/>
    <w:rsid w:val="00C3579D"/>
    <w:rsid w:val="00C361FA"/>
    <w:rsid w:val="00C363A6"/>
    <w:rsid w:val="00C36533"/>
    <w:rsid w:val="00C424DF"/>
    <w:rsid w:val="00C431EB"/>
    <w:rsid w:val="00C443AF"/>
    <w:rsid w:val="00C44E62"/>
    <w:rsid w:val="00C46E64"/>
    <w:rsid w:val="00C5070C"/>
    <w:rsid w:val="00C5419B"/>
    <w:rsid w:val="00C55D0F"/>
    <w:rsid w:val="00C55E0A"/>
    <w:rsid w:val="00C55F58"/>
    <w:rsid w:val="00C57EB1"/>
    <w:rsid w:val="00C62488"/>
    <w:rsid w:val="00C63499"/>
    <w:rsid w:val="00C6553A"/>
    <w:rsid w:val="00C6656E"/>
    <w:rsid w:val="00C71C98"/>
    <w:rsid w:val="00C73B0D"/>
    <w:rsid w:val="00C746FE"/>
    <w:rsid w:val="00C7631C"/>
    <w:rsid w:val="00C80992"/>
    <w:rsid w:val="00C81708"/>
    <w:rsid w:val="00C826C3"/>
    <w:rsid w:val="00C87347"/>
    <w:rsid w:val="00C87583"/>
    <w:rsid w:val="00C90DAB"/>
    <w:rsid w:val="00C928FC"/>
    <w:rsid w:val="00C95FFD"/>
    <w:rsid w:val="00C9628D"/>
    <w:rsid w:val="00CA03D4"/>
    <w:rsid w:val="00CA05B4"/>
    <w:rsid w:val="00CA145D"/>
    <w:rsid w:val="00CA6287"/>
    <w:rsid w:val="00CA6560"/>
    <w:rsid w:val="00CA72C3"/>
    <w:rsid w:val="00CA7A5D"/>
    <w:rsid w:val="00CB07CD"/>
    <w:rsid w:val="00CB30C5"/>
    <w:rsid w:val="00CB6284"/>
    <w:rsid w:val="00CC06A2"/>
    <w:rsid w:val="00CC3F09"/>
    <w:rsid w:val="00CC6706"/>
    <w:rsid w:val="00CD21D3"/>
    <w:rsid w:val="00CD3D26"/>
    <w:rsid w:val="00CD5BE2"/>
    <w:rsid w:val="00CD61FA"/>
    <w:rsid w:val="00CD64C0"/>
    <w:rsid w:val="00CD6561"/>
    <w:rsid w:val="00CD72D1"/>
    <w:rsid w:val="00CE169A"/>
    <w:rsid w:val="00CE1EAB"/>
    <w:rsid w:val="00CE22C1"/>
    <w:rsid w:val="00CE3C1E"/>
    <w:rsid w:val="00CE7A80"/>
    <w:rsid w:val="00CF0B4D"/>
    <w:rsid w:val="00CF1AFC"/>
    <w:rsid w:val="00CF209D"/>
    <w:rsid w:val="00CF2A71"/>
    <w:rsid w:val="00CF5647"/>
    <w:rsid w:val="00CF7371"/>
    <w:rsid w:val="00D027BD"/>
    <w:rsid w:val="00D029F0"/>
    <w:rsid w:val="00D0327D"/>
    <w:rsid w:val="00D032A1"/>
    <w:rsid w:val="00D07CC3"/>
    <w:rsid w:val="00D1163E"/>
    <w:rsid w:val="00D12EEF"/>
    <w:rsid w:val="00D20437"/>
    <w:rsid w:val="00D2316B"/>
    <w:rsid w:val="00D25560"/>
    <w:rsid w:val="00D2583B"/>
    <w:rsid w:val="00D267DC"/>
    <w:rsid w:val="00D272ED"/>
    <w:rsid w:val="00D3355C"/>
    <w:rsid w:val="00D353EB"/>
    <w:rsid w:val="00D36AF3"/>
    <w:rsid w:val="00D374CA"/>
    <w:rsid w:val="00D413D7"/>
    <w:rsid w:val="00D42DBF"/>
    <w:rsid w:val="00D43870"/>
    <w:rsid w:val="00D44C54"/>
    <w:rsid w:val="00D461D9"/>
    <w:rsid w:val="00D475C6"/>
    <w:rsid w:val="00D50195"/>
    <w:rsid w:val="00D504E1"/>
    <w:rsid w:val="00D51853"/>
    <w:rsid w:val="00D5255E"/>
    <w:rsid w:val="00D53451"/>
    <w:rsid w:val="00D54959"/>
    <w:rsid w:val="00D54BC0"/>
    <w:rsid w:val="00D56A8C"/>
    <w:rsid w:val="00D56B2E"/>
    <w:rsid w:val="00D57253"/>
    <w:rsid w:val="00D574BE"/>
    <w:rsid w:val="00D6075F"/>
    <w:rsid w:val="00D61412"/>
    <w:rsid w:val="00D61420"/>
    <w:rsid w:val="00D6143E"/>
    <w:rsid w:val="00D61644"/>
    <w:rsid w:val="00D61F82"/>
    <w:rsid w:val="00D62153"/>
    <w:rsid w:val="00D64F37"/>
    <w:rsid w:val="00D65DC2"/>
    <w:rsid w:val="00D677E5"/>
    <w:rsid w:val="00D67EE6"/>
    <w:rsid w:val="00D70082"/>
    <w:rsid w:val="00D7109C"/>
    <w:rsid w:val="00D734ED"/>
    <w:rsid w:val="00D741F8"/>
    <w:rsid w:val="00D854F2"/>
    <w:rsid w:val="00D86F14"/>
    <w:rsid w:val="00D900CA"/>
    <w:rsid w:val="00D924B5"/>
    <w:rsid w:val="00D92866"/>
    <w:rsid w:val="00D97880"/>
    <w:rsid w:val="00DA035B"/>
    <w:rsid w:val="00DA136D"/>
    <w:rsid w:val="00DA24F8"/>
    <w:rsid w:val="00DA2C56"/>
    <w:rsid w:val="00DA40B4"/>
    <w:rsid w:val="00DA4928"/>
    <w:rsid w:val="00DA516D"/>
    <w:rsid w:val="00DA72A9"/>
    <w:rsid w:val="00DA73AF"/>
    <w:rsid w:val="00DA7FBA"/>
    <w:rsid w:val="00DB0409"/>
    <w:rsid w:val="00DB122A"/>
    <w:rsid w:val="00DB1244"/>
    <w:rsid w:val="00DB126F"/>
    <w:rsid w:val="00DB2BBB"/>
    <w:rsid w:val="00DB427C"/>
    <w:rsid w:val="00DB4FAD"/>
    <w:rsid w:val="00DB63E3"/>
    <w:rsid w:val="00DB658C"/>
    <w:rsid w:val="00DB76C9"/>
    <w:rsid w:val="00DB7ABB"/>
    <w:rsid w:val="00DB7BC1"/>
    <w:rsid w:val="00DC10EC"/>
    <w:rsid w:val="00DC1A0C"/>
    <w:rsid w:val="00DC1F01"/>
    <w:rsid w:val="00DC27D5"/>
    <w:rsid w:val="00DC33E1"/>
    <w:rsid w:val="00DC35E4"/>
    <w:rsid w:val="00DC3964"/>
    <w:rsid w:val="00DC4242"/>
    <w:rsid w:val="00DC5A04"/>
    <w:rsid w:val="00DC5E6F"/>
    <w:rsid w:val="00DC5EFB"/>
    <w:rsid w:val="00DC71AB"/>
    <w:rsid w:val="00DE3906"/>
    <w:rsid w:val="00DE42EB"/>
    <w:rsid w:val="00DE4BBC"/>
    <w:rsid w:val="00DE5DD4"/>
    <w:rsid w:val="00DE6001"/>
    <w:rsid w:val="00DF3E83"/>
    <w:rsid w:val="00DF429D"/>
    <w:rsid w:val="00DF431C"/>
    <w:rsid w:val="00DF73F8"/>
    <w:rsid w:val="00E01839"/>
    <w:rsid w:val="00E01C3E"/>
    <w:rsid w:val="00E0336A"/>
    <w:rsid w:val="00E033DE"/>
    <w:rsid w:val="00E04108"/>
    <w:rsid w:val="00E05099"/>
    <w:rsid w:val="00E05CCB"/>
    <w:rsid w:val="00E07B9C"/>
    <w:rsid w:val="00E11432"/>
    <w:rsid w:val="00E11832"/>
    <w:rsid w:val="00E11936"/>
    <w:rsid w:val="00E125EF"/>
    <w:rsid w:val="00E161F7"/>
    <w:rsid w:val="00E16BC3"/>
    <w:rsid w:val="00E16D37"/>
    <w:rsid w:val="00E20C37"/>
    <w:rsid w:val="00E21800"/>
    <w:rsid w:val="00E21B8F"/>
    <w:rsid w:val="00E22E56"/>
    <w:rsid w:val="00E23CDD"/>
    <w:rsid w:val="00E249D6"/>
    <w:rsid w:val="00E27A67"/>
    <w:rsid w:val="00E31B2B"/>
    <w:rsid w:val="00E31E7B"/>
    <w:rsid w:val="00E36005"/>
    <w:rsid w:val="00E360D7"/>
    <w:rsid w:val="00E36135"/>
    <w:rsid w:val="00E36E10"/>
    <w:rsid w:val="00E4321E"/>
    <w:rsid w:val="00E4372C"/>
    <w:rsid w:val="00E439E4"/>
    <w:rsid w:val="00E451C2"/>
    <w:rsid w:val="00E455D2"/>
    <w:rsid w:val="00E4654F"/>
    <w:rsid w:val="00E46746"/>
    <w:rsid w:val="00E507E7"/>
    <w:rsid w:val="00E5105A"/>
    <w:rsid w:val="00E51634"/>
    <w:rsid w:val="00E51C46"/>
    <w:rsid w:val="00E52652"/>
    <w:rsid w:val="00E52676"/>
    <w:rsid w:val="00E53CBA"/>
    <w:rsid w:val="00E5411F"/>
    <w:rsid w:val="00E54331"/>
    <w:rsid w:val="00E54C6E"/>
    <w:rsid w:val="00E55AF8"/>
    <w:rsid w:val="00E6085C"/>
    <w:rsid w:val="00E64012"/>
    <w:rsid w:val="00E64262"/>
    <w:rsid w:val="00E65FD3"/>
    <w:rsid w:val="00E66FE5"/>
    <w:rsid w:val="00E67429"/>
    <w:rsid w:val="00E67CC3"/>
    <w:rsid w:val="00E70ACC"/>
    <w:rsid w:val="00E73682"/>
    <w:rsid w:val="00E75385"/>
    <w:rsid w:val="00E76878"/>
    <w:rsid w:val="00E80A65"/>
    <w:rsid w:val="00E8100D"/>
    <w:rsid w:val="00E815A1"/>
    <w:rsid w:val="00E81C4E"/>
    <w:rsid w:val="00E81DB5"/>
    <w:rsid w:val="00E84B40"/>
    <w:rsid w:val="00E84B88"/>
    <w:rsid w:val="00E86CC0"/>
    <w:rsid w:val="00E878D2"/>
    <w:rsid w:val="00E913AA"/>
    <w:rsid w:val="00E9345F"/>
    <w:rsid w:val="00E9421C"/>
    <w:rsid w:val="00EA09F0"/>
    <w:rsid w:val="00EA22A4"/>
    <w:rsid w:val="00EA250C"/>
    <w:rsid w:val="00EA3017"/>
    <w:rsid w:val="00EA3332"/>
    <w:rsid w:val="00EA536D"/>
    <w:rsid w:val="00EA72F4"/>
    <w:rsid w:val="00EA792E"/>
    <w:rsid w:val="00EB037E"/>
    <w:rsid w:val="00EB0C35"/>
    <w:rsid w:val="00EB3277"/>
    <w:rsid w:val="00EB4387"/>
    <w:rsid w:val="00EB4BAD"/>
    <w:rsid w:val="00EB5D82"/>
    <w:rsid w:val="00EB7089"/>
    <w:rsid w:val="00EB7AEB"/>
    <w:rsid w:val="00EB7F1A"/>
    <w:rsid w:val="00EB7FF4"/>
    <w:rsid w:val="00EC040A"/>
    <w:rsid w:val="00EC0615"/>
    <w:rsid w:val="00EC3E8A"/>
    <w:rsid w:val="00EC55F8"/>
    <w:rsid w:val="00EC5800"/>
    <w:rsid w:val="00EC5985"/>
    <w:rsid w:val="00EC7C9B"/>
    <w:rsid w:val="00ED1D53"/>
    <w:rsid w:val="00ED25A1"/>
    <w:rsid w:val="00ED3660"/>
    <w:rsid w:val="00ED3C60"/>
    <w:rsid w:val="00ED3E7A"/>
    <w:rsid w:val="00ED3FF7"/>
    <w:rsid w:val="00ED41DD"/>
    <w:rsid w:val="00ED41E0"/>
    <w:rsid w:val="00ED50E8"/>
    <w:rsid w:val="00EE0165"/>
    <w:rsid w:val="00EE0927"/>
    <w:rsid w:val="00EE459C"/>
    <w:rsid w:val="00EE5FE1"/>
    <w:rsid w:val="00EE6365"/>
    <w:rsid w:val="00EE682A"/>
    <w:rsid w:val="00EE68FB"/>
    <w:rsid w:val="00EE6AB9"/>
    <w:rsid w:val="00EE6C46"/>
    <w:rsid w:val="00EF01B3"/>
    <w:rsid w:val="00EF0631"/>
    <w:rsid w:val="00EF171C"/>
    <w:rsid w:val="00EF2B3B"/>
    <w:rsid w:val="00EF3016"/>
    <w:rsid w:val="00EF4805"/>
    <w:rsid w:val="00EF5144"/>
    <w:rsid w:val="00EF6B50"/>
    <w:rsid w:val="00EF6D43"/>
    <w:rsid w:val="00EF7F20"/>
    <w:rsid w:val="00F00173"/>
    <w:rsid w:val="00F059E0"/>
    <w:rsid w:val="00F05A68"/>
    <w:rsid w:val="00F10797"/>
    <w:rsid w:val="00F10F66"/>
    <w:rsid w:val="00F12B32"/>
    <w:rsid w:val="00F15300"/>
    <w:rsid w:val="00F1674B"/>
    <w:rsid w:val="00F17912"/>
    <w:rsid w:val="00F2069B"/>
    <w:rsid w:val="00F23D00"/>
    <w:rsid w:val="00F24208"/>
    <w:rsid w:val="00F24AB6"/>
    <w:rsid w:val="00F2579D"/>
    <w:rsid w:val="00F30411"/>
    <w:rsid w:val="00F31BFB"/>
    <w:rsid w:val="00F3237F"/>
    <w:rsid w:val="00F324D8"/>
    <w:rsid w:val="00F33039"/>
    <w:rsid w:val="00F34AAD"/>
    <w:rsid w:val="00F35884"/>
    <w:rsid w:val="00F3594E"/>
    <w:rsid w:val="00F360E7"/>
    <w:rsid w:val="00F36404"/>
    <w:rsid w:val="00F3784A"/>
    <w:rsid w:val="00F408BD"/>
    <w:rsid w:val="00F4250B"/>
    <w:rsid w:val="00F4434E"/>
    <w:rsid w:val="00F457B2"/>
    <w:rsid w:val="00F46B04"/>
    <w:rsid w:val="00F5048D"/>
    <w:rsid w:val="00F50553"/>
    <w:rsid w:val="00F50E6E"/>
    <w:rsid w:val="00F522BE"/>
    <w:rsid w:val="00F52FF7"/>
    <w:rsid w:val="00F53222"/>
    <w:rsid w:val="00F53675"/>
    <w:rsid w:val="00F53685"/>
    <w:rsid w:val="00F53997"/>
    <w:rsid w:val="00F5460B"/>
    <w:rsid w:val="00F54C3A"/>
    <w:rsid w:val="00F55C04"/>
    <w:rsid w:val="00F62673"/>
    <w:rsid w:val="00F657A2"/>
    <w:rsid w:val="00F67C33"/>
    <w:rsid w:val="00F729E6"/>
    <w:rsid w:val="00F74593"/>
    <w:rsid w:val="00F7521E"/>
    <w:rsid w:val="00F752BE"/>
    <w:rsid w:val="00F759C9"/>
    <w:rsid w:val="00F77A5B"/>
    <w:rsid w:val="00F80530"/>
    <w:rsid w:val="00F8169D"/>
    <w:rsid w:val="00F82956"/>
    <w:rsid w:val="00F83BEE"/>
    <w:rsid w:val="00F84812"/>
    <w:rsid w:val="00F87917"/>
    <w:rsid w:val="00F91E73"/>
    <w:rsid w:val="00F92B1D"/>
    <w:rsid w:val="00F93C55"/>
    <w:rsid w:val="00F94C3D"/>
    <w:rsid w:val="00F952D5"/>
    <w:rsid w:val="00F95D42"/>
    <w:rsid w:val="00F965AF"/>
    <w:rsid w:val="00F96CC3"/>
    <w:rsid w:val="00F972C7"/>
    <w:rsid w:val="00FA0377"/>
    <w:rsid w:val="00FA0646"/>
    <w:rsid w:val="00FA2757"/>
    <w:rsid w:val="00FA4195"/>
    <w:rsid w:val="00FA436D"/>
    <w:rsid w:val="00FA6075"/>
    <w:rsid w:val="00FA6AFF"/>
    <w:rsid w:val="00FA6C48"/>
    <w:rsid w:val="00FA6EEC"/>
    <w:rsid w:val="00FA7813"/>
    <w:rsid w:val="00FA79F5"/>
    <w:rsid w:val="00FB71D4"/>
    <w:rsid w:val="00FB7588"/>
    <w:rsid w:val="00FB7793"/>
    <w:rsid w:val="00FC4CF4"/>
    <w:rsid w:val="00FC76A7"/>
    <w:rsid w:val="00FD01B8"/>
    <w:rsid w:val="00FD2623"/>
    <w:rsid w:val="00FD2D1D"/>
    <w:rsid w:val="00FD36B5"/>
    <w:rsid w:val="00FD3FD1"/>
    <w:rsid w:val="00FD5581"/>
    <w:rsid w:val="00FD580F"/>
    <w:rsid w:val="00FD6C98"/>
    <w:rsid w:val="00FE0145"/>
    <w:rsid w:val="00FE0CA1"/>
    <w:rsid w:val="00FE1AD6"/>
    <w:rsid w:val="00FE279C"/>
    <w:rsid w:val="00FE2B84"/>
    <w:rsid w:val="00FE6790"/>
    <w:rsid w:val="00FE737F"/>
    <w:rsid w:val="00FF08E6"/>
    <w:rsid w:val="00FF0FDF"/>
    <w:rsid w:val="00FF51CF"/>
    <w:rsid w:val="00FF6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237"/>
    <o:shapelayout v:ext="edit">
      <o:idmap v:ext="edit" data="1,3,4"/>
    </o:shapelayout>
  </w:shapeDefaults>
  <w:decimalSymbol w:val="."/>
  <w:listSeparator w:val=","/>
  <w14:docId w14:val="254A9D4C"/>
  <w15:docId w15:val="{88121671-488B-4327-81E9-45343C34FF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4361C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39"/>
    <w:rsid w:val="006E3057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BC2570"/>
    <w:rPr>
      <w:b w:val="0"/>
      <w:i w:val="0"/>
      <w:color w:val="000099"/>
      <w:sz w:val="28"/>
    </w:rPr>
  </w:style>
  <w:style w:type="table" w:customStyle="1" w:styleId="TableGrid1">
    <w:name w:val="Table Grid1"/>
    <w:basedOn w:val="TableNormal"/>
    <w:next w:val="TableGrid"/>
    <w:uiPriority w:val="59"/>
    <w:rsid w:val="00F05A68"/>
    <w:pPr>
      <w:spacing w:line="240" w:lineRule="auto"/>
    </w:pPr>
    <w:rPr>
      <w:rFonts w:cs="Times New Roman"/>
      <w:b w:val="0"/>
      <w:i w:val="0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9.wmf"/><Relationship Id="rId366" Type="http://schemas.openxmlformats.org/officeDocument/2006/relationships/image" Target="media/image180.wmf"/><Relationship Id="rId170" Type="http://schemas.openxmlformats.org/officeDocument/2006/relationships/image" Target="media/image82.wmf"/><Relationship Id="rId226" Type="http://schemas.openxmlformats.org/officeDocument/2006/relationships/image" Target="media/image110.wmf"/><Relationship Id="rId433" Type="http://schemas.openxmlformats.org/officeDocument/2006/relationships/oleObject" Target="embeddings/oleObject212.bin"/><Relationship Id="rId268" Type="http://schemas.openxmlformats.org/officeDocument/2006/relationships/image" Target="media/image131.wmf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8.wmf"/><Relationship Id="rId279" Type="http://schemas.openxmlformats.org/officeDocument/2006/relationships/oleObject" Target="embeddings/oleObject136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46" Type="http://schemas.openxmlformats.org/officeDocument/2006/relationships/image" Target="media/image170.wmf"/><Relationship Id="rId388" Type="http://schemas.openxmlformats.org/officeDocument/2006/relationships/image" Target="media/image191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203.bin"/><Relationship Id="rId248" Type="http://schemas.openxmlformats.org/officeDocument/2006/relationships/image" Target="media/image121.wmf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4.wmf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1.bin"/><Relationship Id="rId280" Type="http://schemas.openxmlformats.org/officeDocument/2006/relationships/image" Target="media/image137.wmf"/><Relationship Id="rId315" Type="http://schemas.openxmlformats.org/officeDocument/2006/relationships/oleObject" Target="embeddings/oleObject154.bin"/><Relationship Id="rId336" Type="http://schemas.openxmlformats.org/officeDocument/2006/relationships/image" Target="media/image165.wmf"/><Relationship Id="rId357" Type="http://schemas.openxmlformats.org/officeDocument/2006/relationships/oleObject" Target="embeddings/oleObject175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4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7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105.bin"/><Relationship Id="rId378" Type="http://schemas.openxmlformats.org/officeDocument/2006/relationships/image" Target="media/image186.wmf"/><Relationship Id="rId399" Type="http://schemas.openxmlformats.org/officeDocument/2006/relationships/oleObject" Target="embeddings/oleObject196.bin"/><Relationship Id="rId403" Type="http://schemas.openxmlformats.org/officeDocument/2006/relationships/oleObject" Target="embeddings/oleObject198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2.wmf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26" Type="http://schemas.openxmlformats.org/officeDocument/2006/relationships/image" Target="media/image160.wmf"/><Relationship Id="rId347" Type="http://schemas.openxmlformats.org/officeDocument/2006/relationships/oleObject" Target="embeddings/oleObject170.bin"/><Relationship Id="rId44" Type="http://schemas.openxmlformats.org/officeDocument/2006/relationships/image" Target="media/image19.wmf"/><Relationship Id="rId65" Type="http://schemas.openxmlformats.org/officeDocument/2006/relationships/oleObject" Target="embeddings/oleObject29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oleObject" Target="embeddings/oleObject72.bin"/><Relationship Id="rId368" Type="http://schemas.openxmlformats.org/officeDocument/2006/relationships/image" Target="media/image181.wmf"/><Relationship Id="rId389" Type="http://schemas.openxmlformats.org/officeDocument/2006/relationships/oleObject" Target="embeddings/oleObject191.bin"/><Relationship Id="rId172" Type="http://schemas.openxmlformats.org/officeDocument/2006/relationships/image" Target="media/image83.wmf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28" Type="http://schemas.openxmlformats.org/officeDocument/2006/relationships/image" Target="media/image111.wmf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4.emf"/><Relationship Id="rId435" Type="http://schemas.openxmlformats.org/officeDocument/2006/relationships/oleObject" Target="embeddings/oleObject213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7.wmf"/><Relationship Id="rId281" Type="http://schemas.openxmlformats.org/officeDocument/2006/relationships/oleObject" Target="embeddings/oleObject137.bin"/><Relationship Id="rId316" Type="http://schemas.openxmlformats.org/officeDocument/2006/relationships/image" Target="media/image155.wmf"/><Relationship Id="rId337" Type="http://schemas.openxmlformats.org/officeDocument/2006/relationships/oleObject" Target="embeddings/oleObject165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67.bin"/><Relationship Id="rId358" Type="http://schemas.openxmlformats.org/officeDocument/2006/relationships/image" Target="media/image176.wmf"/><Relationship Id="rId379" Type="http://schemas.openxmlformats.org/officeDocument/2006/relationships/oleObject" Target="embeddings/oleObject186.bin"/><Relationship Id="rId7" Type="http://schemas.openxmlformats.org/officeDocument/2006/relationships/endnotes" Target="endnotes.xml"/><Relationship Id="rId162" Type="http://schemas.openxmlformats.org/officeDocument/2006/relationships/image" Target="media/image78.wmf"/><Relationship Id="rId183" Type="http://schemas.openxmlformats.org/officeDocument/2006/relationships/oleObject" Target="embeddings/oleObject88.bin"/><Relationship Id="rId218" Type="http://schemas.openxmlformats.org/officeDocument/2006/relationships/image" Target="media/image106.wmf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425" Type="http://schemas.openxmlformats.org/officeDocument/2006/relationships/oleObject" Target="embeddings/oleObject208.bin"/><Relationship Id="rId250" Type="http://schemas.openxmlformats.org/officeDocument/2006/relationships/image" Target="media/image122.wmf"/><Relationship Id="rId271" Type="http://schemas.openxmlformats.org/officeDocument/2006/relationships/oleObject" Target="embeddings/oleObject132.bin"/><Relationship Id="rId292" Type="http://schemas.openxmlformats.org/officeDocument/2006/relationships/image" Target="media/image143.wmf"/><Relationship Id="rId306" Type="http://schemas.openxmlformats.org/officeDocument/2006/relationships/image" Target="media/image150.wmf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48" Type="http://schemas.openxmlformats.org/officeDocument/2006/relationships/image" Target="media/image171.wmf"/><Relationship Id="rId369" Type="http://schemas.openxmlformats.org/officeDocument/2006/relationships/oleObject" Target="embeddings/oleObject181.bin"/><Relationship Id="rId152" Type="http://schemas.openxmlformats.org/officeDocument/2006/relationships/image" Target="media/image73.wmf"/><Relationship Id="rId173" Type="http://schemas.openxmlformats.org/officeDocument/2006/relationships/oleObject" Target="embeddings/oleObject83.bin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7.wmf"/><Relationship Id="rId415" Type="http://schemas.openxmlformats.org/officeDocument/2006/relationships/oleObject" Target="embeddings/Microsoft_Visio_2003-2010_Drawing1222211.vsd"/><Relationship Id="rId436" Type="http://schemas.openxmlformats.org/officeDocument/2006/relationships/footer" Target="footer1.xml"/><Relationship Id="rId240" Type="http://schemas.openxmlformats.org/officeDocument/2006/relationships/image" Target="media/image117.wmf"/><Relationship Id="rId261" Type="http://schemas.openxmlformats.org/officeDocument/2006/relationships/oleObject" Target="embeddings/oleObject127.bin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image" Target="media/image138.wmf"/><Relationship Id="rId317" Type="http://schemas.openxmlformats.org/officeDocument/2006/relationships/oleObject" Target="embeddings/oleObject155.bin"/><Relationship Id="rId338" Type="http://schemas.openxmlformats.org/officeDocument/2006/relationships/image" Target="media/image166.wmf"/><Relationship Id="rId359" Type="http://schemas.openxmlformats.org/officeDocument/2006/relationships/oleObject" Target="embeddings/oleObject176.bin"/><Relationship Id="rId8" Type="http://schemas.openxmlformats.org/officeDocument/2006/relationships/image" Target="media/image1.wmf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8.bin"/><Relationship Id="rId184" Type="http://schemas.openxmlformats.org/officeDocument/2006/relationships/image" Target="media/image89.wmf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2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26" Type="http://schemas.openxmlformats.org/officeDocument/2006/relationships/image" Target="media/image210.wmf"/><Relationship Id="rId230" Type="http://schemas.openxmlformats.org/officeDocument/2006/relationships/image" Target="media/image112.wmf"/><Relationship Id="rId251" Type="http://schemas.openxmlformats.org/officeDocument/2006/relationships/oleObject" Target="embeddings/oleObject122.bin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28" Type="http://schemas.openxmlformats.org/officeDocument/2006/relationships/image" Target="media/image161.wmf"/><Relationship Id="rId349" Type="http://schemas.openxmlformats.org/officeDocument/2006/relationships/oleObject" Target="embeddings/oleObject171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3.bin"/><Relationship Id="rId174" Type="http://schemas.openxmlformats.org/officeDocument/2006/relationships/image" Target="media/image84.wmf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7.wmf"/><Relationship Id="rId381" Type="http://schemas.openxmlformats.org/officeDocument/2006/relationships/oleObject" Target="embeddings/oleObject187.bin"/><Relationship Id="rId416" Type="http://schemas.openxmlformats.org/officeDocument/2006/relationships/image" Target="media/image205.wmf"/><Relationship Id="rId220" Type="http://schemas.openxmlformats.org/officeDocument/2006/relationships/image" Target="media/image107.wmf"/><Relationship Id="rId241" Type="http://schemas.openxmlformats.org/officeDocument/2006/relationships/oleObject" Target="embeddings/oleObject117.bin"/><Relationship Id="rId437" Type="http://schemas.openxmlformats.org/officeDocument/2006/relationships/fontTable" Target="fontTable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283" Type="http://schemas.openxmlformats.org/officeDocument/2006/relationships/oleObject" Target="embeddings/oleObject138.bin"/><Relationship Id="rId318" Type="http://schemas.openxmlformats.org/officeDocument/2006/relationships/image" Target="media/image156.wmf"/><Relationship Id="rId339" Type="http://schemas.openxmlformats.org/officeDocument/2006/relationships/oleObject" Target="embeddings/oleObject166.bin"/><Relationship Id="rId78" Type="http://schemas.openxmlformats.org/officeDocument/2006/relationships/image" Target="media/image36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8.bin"/><Relationship Id="rId164" Type="http://schemas.openxmlformats.org/officeDocument/2006/relationships/image" Target="media/image79.wmf"/><Relationship Id="rId185" Type="http://schemas.openxmlformats.org/officeDocument/2006/relationships/oleObject" Target="embeddings/oleObject89.bin"/><Relationship Id="rId350" Type="http://schemas.openxmlformats.org/officeDocument/2006/relationships/image" Target="media/image172.wmf"/><Relationship Id="rId371" Type="http://schemas.openxmlformats.org/officeDocument/2006/relationships/oleObject" Target="embeddings/oleObject182.bin"/><Relationship Id="rId406" Type="http://schemas.openxmlformats.org/officeDocument/2006/relationships/image" Target="media/image200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image" Target="media/image193.wmf"/><Relationship Id="rId427" Type="http://schemas.openxmlformats.org/officeDocument/2006/relationships/oleObject" Target="embeddings/oleObject209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52" Type="http://schemas.openxmlformats.org/officeDocument/2006/relationships/image" Target="media/image123.wmf"/><Relationship Id="rId273" Type="http://schemas.openxmlformats.org/officeDocument/2006/relationships/oleObject" Target="embeddings/oleObject133.bin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329" Type="http://schemas.openxmlformats.org/officeDocument/2006/relationships/oleObject" Target="embeddings/oleObject161.bin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4.bin"/><Relationship Id="rId340" Type="http://schemas.openxmlformats.org/officeDocument/2006/relationships/image" Target="media/image167.wmf"/><Relationship Id="rId361" Type="http://schemas.openxmlformats.org/officeDocument/2006/relationships/oleObject" Target="embeddings/oleObject177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382" Type="http://schemas.openxmlformats.org/officeDocument/2006/relationships/image" Target="media/image188.wmf"/><Relationship Id="rId417" Type="http://schemas.openxmlformats.org/officeDocument/2006/relationships/oleObject" Target="embeddings/oleObject204.bin"/><Relationship Id="rId438" Type="http://schemas.openxmlformats.org/officeDocument/2006/relationships/theme" Target="theme/theme1.xml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42" Type="http://schemas.openxmlformats.org/officeDocument/2006/relationships/image" Target="media/image118.wmf"/><Relationship Id="rId263" Type="http://schemas.openxmlformats.org/officeDocument/2006/relationships/oleObject" Target="embeddings/oleObject128.bin"/><Relationship Id="rId284" Type="http://schemas.openxmlformats.org/officeDocument/2006/relationships/image" Target="media/image139.wmf"/><Relationship Id="rId319" Type="http://schemas.openxmlformats.org/officeDocument/2006/relationships/oleObject" Target="embeddings/oleObject156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wmf"/><Relationship Id="rId330" Type="http://schemas.openxmlformats.org/officeDocument/2006/relationships/image" Target="media/image162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9.bin"/><Relationship Id="rId186" Type="http://schemas.openxmlformats.org/officeDocument/2006/relationships/image" Target="media/image90.wmf"/><Relationship Id="rId351" Type="http://schemas.openxmlformats.org/officeDocument/2006/relationships/oleObject" Target="embeddings/oleObject172.bin"/><Relationship Id="rId372" Type="http://schemas.openxmlformats.org/officeDocument/2006/relationships/image" Target="media/image183.wmf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28" Type="http://schemas.openxmlformats.org/officeDocument/2006/relationships/image" Target="media/image211.wmf"/><Relationship Id="rId211" Type="http://schemas.openxmlformats.org/officeDocument/2006/relationships/oleObject" Target="embeddings/oleObject102.bin"/><Relationship Id="rId232" Type="http://schemas.openxmlformats.org/officeDocument/2006/relationships/image" Target="media/image113.wmf"/><Relationship Id="rId253" Type="http://schemas.openxmlformats.org/officeDocument/2006/relationships/oleObject" Target="embeddings/oleObject123.bin"/><Relationship Id="rId274" Type="http://schemas.openxmlformats.org/officeDocument/2006/relationships/image" Target="media/image134.wmf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image" Target="media/image64.wmf"/><Relationship Id="rId320" Type="http://schemas.openxmlformats.org/officeDocument/2006/relationships/image" Target="media/image157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8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6.wmf"/><Relationship Id="rId201" Type="http://schemas.openxmlformats.org/officeDocument/2006/relationships/oleObject" Target="embeddings/oleObject97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9.wmf"/><Relationship Id="rId285" Type="http://schemas.openxmlformats.org/officeDocument/2006/relationships/oleObject" Target="embeddings/oleObject13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59.wmf"/><Relationship Id="rId310" Type="http://schemas.openxmlformats.org/officeDocument/2006/relationships/image" Target="media/image152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3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4.wmf"/><Relationship Id="rId408" Type="http://schemas.openxmlformats.org/officeDocument/2006/relationships/image" Target="media/image201.wmf"/><Relationship Id="rId429" Type="http://schemas.openxmlformats.org/officeDocument/2006/relationships/oleObject" Target="embeddings/oleObject210.bin"/><Relationship Id="rId1" Type="http://schemas.openxmlformats.org/officeDocument/2006/relationships/customXml" Target="../customXml/item1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4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5.wmf"/><Relationship Id="rId300" Type="http://schemas.openxmlformats.org/officeDocument/2006/relationships/image" Target="media/image147.wmf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6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8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9.wmf"/><Relationship Id="rId419" Type="http://schemas.openxmlformats.org/officeDocument/2006/relationships/oleObject" Target="embeddings/oleObject205.bin"/><Relationship Id="rId202" Type="http://schemas.openxmlformats.org/officeDocument/2006/relationships/image" Target="media/image98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9.wmf"/><Relationship Id="rId430" Type="http://schemas.openxmlformats.org/officeDocument/2006/relationships/image" Target="media/image212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40.wm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1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3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4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4.wmf"/><Relationship Id="rId420" Type="http://schemas.openxmlformats.org/officeDocument/2006/relationships/image" Target="media/image207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5.wmf"/><Relationship Id="rId297" Type="http://schemas.openxmlformats.org/officeDocument/2006/relationships/oleObject" Target="embeddings/oleObject145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4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6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8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9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30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2.wmf"/><Relationship Id="rId431" Type="http://schemas.openxmlformats.org/officeDocument/2006/relationships/oleObject" Target="embeddings/oleObject211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1.wmf"/><Relationship Id="rId312" Type="http://schemas.openxmlformats.org/officeDocument/2006/relationships/image" Target="media/image153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4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5.wmf"/><Relationship Id="rId3" Type="http://schemas.openxmlformats.org/officeDocument/2006/relationships/styles" Target="styles.xml"/><Relationship Id="rId214" Type="http://schemas.openxmlformats.org/officeDocument/2006/relationships/image" Target="media/image104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5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6.wmf"/><Relationship Id="rId400" Type="http://schemas.openxmlformats.org/officeDocument/2006/relationships/image" Target="media/image197.wmf"/><Relationship Id="rId421" Type="http://schemas.openxmlformats.org/officeDocument/2006/relationships/oleObject" Target="embeddings/oleObject206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6.wmf"/><Relationship Id="rId302" Type="http://schemas.openxmlformats.org/officeDocument/2006/relationships/image" Target="media/image148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9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90.w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1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3.wmf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4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5.wmf"/><Relationship Id="rId397" Type="http://schemas.openxmlformats.org/officeDocument/2006/relationships/oleObject" Target="embeddings/oleObject195.bin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6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8.wmf"/><Relationship Id="rId303" Type="http://schemas.openxmlformats.org/officeDocument/2006/relationships/oleObject" Target="embeddings/oleObject148.bin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3.wmf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41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4.wmf"/><Relationship Id="rId356" Type="http://schemas.openxmlformats.org/officeDocument/2006/relationships/image" Target="media/image175.wmf"/><Relationship Id="rId398" Type="http://schemas.openxmlformats.org/officeDocument/2006/relationships/image" Target="media/image196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7.bin"/><Relationship Id="rId258" Type="http://schemas.openxmlformats.org/officeDocument/2006/relationships/image" Target="media/image126.wmf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B60F59-40C1-40C5-B7E5-8C503A0022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2</TotalTime>
  <Pages>11</Pages>
  <Words>1231</Words>
  <Characters>7017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8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451</cp:revision>
  <cp:lastPrinted>2014-08-01T20:21:00Z</cp:lastPrinted>
  <dcterms:created xsi:type="dcterms:W3CDTF">2015-06-16T23:08:00Z</dcterms:created>
  <dcterms:modified xsi:type="dcterms:W3CDTF">2020-04-16T1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nNumsOnRight">
    <vt:bool>false</vt:bool>
  </property>
  <property fmtid="{D5CDD505-2E9C-101B-9397-08002B2CF9AE}" pid="4" name="MTEquationNumber2">
    <vt:lpwstr>(#S1.#E1)</vt:lpwstr>
  </property>
</Properties>
</file>